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sldIdLst>
    <p:sldId id="260" r:id="rId2"/>
    <p:sldId id="257" r:id="rId3"/>
    <p:sldId id="537" r:id="rId4"/>
    <p:sldId id="682" r:id="rId5"/>
    <p:sldId id="681" r:id="rId6"/>
    <p:sldId id="538" r:id="rId7"/>
    <p:sldId id="517" r:id="rId8"/>
    <p:sldId id="684" r:id="rId9"/>
    <p:sldId id="683" r:id="rId10"/>
    <p:sldId id="539" r:id="rId11"/>
    <p:sldId id="548" r:id="rId12"/>
    <p:sldId id="518" r:id="rId13"/>
    <p:sldId id="519" r:id="rId14"/>
    <p:sldId id="520" r:id="rId15"/>
    <p:sldId id="521" r:id="rId16"/>
    <p:sldId id="523" r:id="rId17"/>
    <p:sldId id="524" r:id="rId18"/>
    <p:sldId id="699" r:id="rId19"/>
    <p:sldId id="540" r:id="rId20"/>
    <p:sldId id="700" r:id="rId21"/>
    <p:sldId id="701" r:id="rId22"/>
    <p:sldId id="685" r:id="rId23"/>
    <p:sldId id="588" r:id="rId24"/>
    <p:sldId id="589" r:id="rId25"/>
    <p:sldId id="687" r:id="rId26"/>
    <p:sldId id="595" r:id="rId27"/>
    <p:sldId id="705" r:id="rId28"/>
    <p:sldId id="706" r:id="rId29"/>
    <p:sldId id="591" r:id="rId30"/>
    <p:sldId id="702" r:id="rId31"/>
    <p:sldId id="688" r:id="rId32"/>
    <p:sldId id="712" r:id="rId33"/>
    <p:sldId id="703" r:id="rId34"/>
    <p:sldId id="599" r:id="rId35"/>
    <p:sldId id="707" r:id="rId36"/>
    <p:sldId id="696" r:id="rId37"/>
    <p:sldId id="600" r:id="rId38"/>
    <p:sldId id="710" r:id="rId39"/>
    <p:sldId id="711" r:id="rId40"/>
    <p:sldId id="691" r:id="rId41"/>
    <p:sldId id="692" r:id="rId42"/>
    <p:sldId id="693" r:id="rId43"/>
    <p:sldId id="709" r:id="rId44"/>
    <p:sldId id="708" r:id="rId45"/>
    <p:sldId id="694" r:id="rId46"/>
    <p:sldId id="697" r:id="rId47"/>
    <p:sldId id="551" r:id="rId48"/>
    <p:sldId id="552" r:id="rId49"/>
    <p:sldId id="698" r:id="rId50"/>
    <p:sldId id="303" r:id="rId5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10114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2" autoAdjust="0"/>
    <p:restoredTop sz="94660"/>
  </p:normalViewPr>
  <p:slideViewPr>
    <p:cSldViewPr>
      <p:cViewPr varScale="1">
        <p:scale>
          <a:sx n="68" d="100"/>
          <a:sy n="68" d="100"/>
        </p:scale>
        <p:origin x="1440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Relationship Id="rId4" Type="http://schemas.openxmlformats.org/officeDocument/2006/relationships/image" Target="../media/image35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4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8.emf"/><Relationship Id="rId4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0-04-02T11:15:52.47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747 10212 920 0,'0'0'31'0,"0"0"-31"15,0 0-70-15,0 0-44 0,0 0-13 16,48 0 127-16,-71 0-37 16,-77-19 35-16,2 1-133 15,-17-5-69-1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0-04-13T04:50:19.62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100 6553 1129 0,'0'0'209'0,"0"0"-141"16,0 0-13-16,0 0-14 16,0 0 2-16,0-4 4 15,0 4-5-15,0 0-14 16,0 0-18-16,0 0-9 16,0 0-1-16,0 0 0 15,0 6-12-15,2 14 12 16,1 9 12-16,1 12 8 15,-1 9 15-15,3 4 6 16,-4 2 0-16,0-1-6 16,0-3-7-16,0-8-19 15,1-6-3-15,-1-10 1 0,0-10-6 16,1-6 5-16,-3-7-6 16,0-3 6-16,2-2 1 15,-2 0 2-15,0 0 4 16,0 0 2-16,0 0 0 15,0 0-15-15,0-2-30 16,0-17-106-16,0 1-149 16,0 0-515-16</inkml:trace>
  <inkml:trace contextRef="#ctx0" brushRef="#br0" timeOffset="1027.165">3437 7018 666 0,'0'0'326'16,"0"0"-194"-16,0 0 17 15,0 0-38-15,0 0-25 16,0 0-12-16,0 0-16 0,0-16-11 15,0 14-9 1,0 2-5-16,0 0 5 0,0 0 2 16,0 0-9-16,0 0-4 15,0 0-3-15,0 0-10 16,0 0-14-16,0 8-10 16,-4 15 1-16,-8 5 9 15,1 5 0-15,-3 3 17 16,3-5-10-16,5-8-5 15,-1-5-2-15,2-6 2 16,3-3-1-16,0-6-1 16,0-3-5-16,2 0-31 15,-3 0-58-15,3 0-81 16,-5 0-154-16</inkml:trace>
  <inkml:trace contextRef="#ctx0" brushRef="#br0" timeOffset="2024.793">3931 6749 993 0,'0'0'256'16,"0"0"-165"-16,0 0 1 16,0 0 1-16,0 0 6 15,0 0-9-15,0 0-21 16,-2 3-27-16,-1-3-16 0,0 0-1 16,-5 0-1-16,0 0-8 15,-3 0-7-15,-3 0 4 16,3 0-4-16,-5-3 1 15,3-3-9-15,0 1 5 16,1-2 0-16,2 0-4 16,3 0 6-16,3 1-6 15,-1 0 4-15,5-2-5 16,0 0-1-16,0-4 0 16,0-2-18-16,9 0 5 15,6 1 0-15,4 2 13 16,-4 1-1-16,3 4 0 15,-1 4-15-15,4 2 10 16,0 0 5-16,5 0-31 16,-3 12 5-16,0 10 13 0,-3 8-8 15,-4 7 21-15,-9 7-6 16,-3 2 7-16,-4 0-1 16,0-2 2-16,0-8-1 15,-4-7 1-15,-3-6 18 16,-2-5 12-16,0-6 7 15,-2-2-5-15,2-6-2 16,-4 0 3-16,-4-4-4 16,-4 0-6-16,1 0-12 15,-5 0-11-15,0-6 0 16,3-4 7-16,4 2-8 16,5 0-13-16,6 0 2 15,7 0-6-15,0-4-9 0,2-2-17 16,21-4-8-16,8 0 14 15,5 2 20-15,1 4 17 16,0 4-1-16,-4 8-5 16,-2 0-6-16,-4 5-1 15,-3 16-5-15,-2 2 8 16,-3 0 10-16,-4 1-1 16,-1 1 1-16,-3-4 0 15,-3-3 0-15,0-2 0 16,-2-6 1-16,-2-2 1 15,0-3-2-15,1-4 9 16,-3 1-8-16,0-2 7 0,0 0-7 16,2 0-1-16,4-3-37 15,1-10-123-15,-1-1-238 0</inkml:trace>
  <inkml:trace contextRef="#ctx0" brushRef="#br0" timeOffset="2896.154">4357 6418 1119 0,'0'0'190'15,"0"0"-114"-15,0 0 77 16,0 0-24-16,0 0-45 15,0 0-30-15,0 0-25 16,-27-48-23-16,32 38-6 16,15 0-1-16,9 1-9 15,2 2 1-15,2 7 9 16,-1 0-6-16,-5 4-5 16,-7 23 5-16,-7 11 5 15,-7 8 1-15,-6 5 7 16,0 6-1-16,0-3-6 0,-10-3 0 15,1-10 1-15,4-6-1 16,5-7 0-16,0-6 0 16,3-7 0-16,12-4-1 15,5-3-5-15,4-6-10 16,0-2-19-16,-1 0 5 16,-7 0 14-16,-5-4 15 15,-7-2 1-15,-1 2 41 16,-3-1 16-16,0 3-8 15,0 2 0-15,0 0-14 16,0 0-23-16,-5 0-12 16,1 12-1-16,0 10-10 0,4 6-5 15,0 7 5-15,0 3 5 16,4 2 5-16,7 2 1 16,1-2 0-16,-4 0 0 15,-4-1 0-15,-1-5 0 16,-3-4 12-16,0-4-11 15,-13-6 16-15,-12-2 7 16,-13-3-6-16,-13 2-12 16,-9-8-6-16,-36-9-85 15,15 0-177-15,8-1-965 0</inkml:trace>
  <inkml:trace contextRef="#ctx0" brushRef="#br0" timeOffset="3813.059">2766 6416 935 0,'0'0'256'0,"0"0"-140"16,0 0 25-16,0 0-57 15,0 0-32-15,0 0-5 16,0 0 10-16,-89-48-28 16,68 47-14-16,1 1-2 15,1 0 0-15,5 0-3 16,2 0-3-16,6 1-7 15,4 10-1-15,2 6 0 16,0 8-17-16,8 7 10 16,18 5 8-16,0 5 5 15,6 4-5-15,-1 1-1 16,-10 1 1-16,-5 3 0 16,-13 0 7-16,-3-1-6 0,-14-3 15 15,-14-7-1-15,-11-6 0 16,1-10 2-16,2-6 18 15,8-7 3-15,7-10 14 16,11-1-20-16,3 0-11 16,7 0 8-16,0 0-29 15,4-8-9-15,23-5-24 16,8 4-2-16,8 3 25 16,-2 6-2-16,-5 0-10 15,-6 14-13-15,-7 19 15 16,-10 16 19-16,-9 9-7 15,-4 9 8-15,0-3 1 16,-2-8 1-16,-6-8 6 0,5-8 4 16,3-10-11-16,0-8 1 15,7-3-2-15,22-8-2 16,13-5 2-16,16-6-18 16,37-2-87-16,-10-13-194 15,-12-4-1023-15</inkml:trace>
  <inkml:trace contextRef="#ctx0" brushRef="#br0" timeOffset="4472.792">5211 6861 1204 0,'0'0'304'16,"0"0"-219"-16,0 0-18 16,0 0-29-16,0 0 5 15,0 0-16-15,0 0-16 0,27 7-11 16,20-7 9-16,15 0 11 15,16 0 1-15,4 0 15 16,1 0-21-16,-5 0 2 16,-9 0-8-16,-14 0-2 15,-9 0-5-15,-15 0 2 16,-14 0-4-16,-5 0-4 16,-7-3 4-16,-5 3 5 15,3-2-5-15,0-1-13 16,1-3-39-16,7-12-75 15,0 2-161-15,-4-1-420 0</inkml:trace>
  <inkml:trace contextRef="#ctx0" brushRef="#br0" timeOffset="4789.335">5742 6694 1190 0,'0'0'251'15,"0"0"-82"-15,0 0-45 16,0 0-67-16,0 0-22 16,0 0-25-16,0 0-9 15,61 0 4-15,-21 14-4 16,5 3 9-16,-2 5-10 16,-5 6 0-16,-9 4 2 15,-7 7 7-15,-8 3-8 16,-4 2 6-16,-7-2 3 0,-3-2-9 15,0-6 9-15,-13-4-2 16,-5-2 2-16,-7-3 2 16,-2-6-7-16,1-1-5 15,1-4-44-15,-2 1-44 16,8-5-100-16,7-5-323 0</inkml:trace>
  <inkml:trace contextRef="#ctx0" brushRef="#br0" timeOffset="5740.696">7250 6324 833 0,'0'0'339'0,"0"0"-250"16,0 0-15-16,0 0-3 15,0 0 6-15,0 0-12 16,0 0-10-16,-122-63-18 16,95 63-23-16,3 0-8 15,2 11-6-15,1 9 0 16,5 4-1-16,5 5 0 16,11 3-8-16,0 4 7 15,10 0-4-15,16 1 6 0,3 2 9 16,0-5-9-1,-4-4 1-15,-7-2-1 0,-7-4 1 16,-8-2-1-16,-3-1 0 16,0-3 6-16,-14 0 11 15,-13-5 17-15,-4 1-4 16,-3-4-14-16,5-3-5 16,7-5-10-16,9-2 8 15,9 0-9-15,4 0 0 16,0 0-26-16,14 0-17 15,14 1 20-15,4 6 17 16,2 5 6-16,-3 5 0 16,-6 9-9-16,-7 8 9 15,-7 7 0-15,-10 8 0 16,-1 4-1-16,0 1 1 0,-1 1 6 16,-5-9-6-16,3-8 0 15,3-8 0-15,0-12-1 16,3-7 0-16,14-4 1 15,10-5 0-15,31-2-12 16,-4 0-114-16,-3-10-115 0</inkml:trace>
  <inkml:trace contextRef="#ctx0" brushRef="#br0" timeOffset="6282.712">7410 6671 895 0,'0'0'314'16,"0"0"-221"-16,0 0 0 15,0 0 10-15,0 0-25 16,0 0-34-16,0 0-6 15,48-52-22-15,-28 50-10 16,2 2-5-16,-2 0-1 16,-2 0-5-16,-6 14 4 15,-3 2 1-15,-1 7 0 16,-8 1 0-16,0 2 0 16,0-3 9-16,-9-2-8 0,-2-3 5 15,2-7 0-15,1-2-4 16,5-8 8-16,0 1-9 15,3-2-1-15,0 0-10 16,0 0-11-16,14 0 1 16,7 0 13-16,7 0 7 15,-1 0 0-15,-3 5 0 16,-3 2-1-16,-6 5 0 16,-3 5 0-16,-8 0 1 15,-4 3 0-15,0 1 8 16,-7 2 17-16,-17-4 26 15,-7-3 4-15,-8-2-4 16,-3-8-10-16,2-4-28 0,-1-2 3 16,8 0-16-16,9-10-22 15,24-24-65-15,0 3-133 16,10-3-531-16</inkml:trace>
  <inkml:trace contextRef="#ctx0" brushRef="#br0" timeOffset="6890.412">7846 6425 1134 0,'0'0'179'0,"0"0"-52"15,0 0 57-15,0 0-80 16,0 0-53-16,0 0-35 16,0 0-15-16,51-22-1 15,-17 22 0-15,-1 0-8 16,-5 8 7-16,-7 11-6 16,-8 12 6-16,-10 5 1 15,-3 6 0-15,0 4 1 16,-13-2 10-16,-3-3-3 15,5-6-7-15,5-7-1 16,6-5 0-16,0-8 0 16,21-2 0-16,10-8 0 0,7-3 0 15,5-2 6-15,-7 0-5 16,-6 0 0-16,-11 0 7 16,-11-2-7-16,-6 2 10 15,-2 0 31-15,0 0 9 16,-2 0-21-16,-12 0-21 15,-3 0-9-15,-1 13-1 16,3 10-15-16,5 8 3 16,10 8 4-16,0 4 8 15,3 3-9-15,11 2 9 16,6 0 1-16,-5-1 7 16,-4-3-7-16,-4-8-2 15,-3-5 2-15,-4-6 5 0,0-7-4 16,-6-4 4-16,-17-2 28 15,-8-4 3-15,-11 0-13 16,-13-3-10-16,-5-5-13 16,-26 0-54-16,15 0-113 15,9 0-225-15</inkml:trace>
  <inkml:trace contextRef="#ctx0" brushRef="#br0" timeOffset="9640.417">3124 8149 954 0,'0'0'308'0,"0"0"-218"16,0 0 5-16,0 0 29 0,0 0-24 15,0 0-30-15,0 0 3 16,0-30-2-16,-4 22-22 16,2 0-10-16,-5 0-10 15,3-2-10-15,-3 0-8 16,-4-1-3-16,0 0-1 15,-5 1-5-15,-2 4 0 16,-6 1-2-16,-4 5-1 16,-2 0-12-16,-2 5 7 15,3 11-11-15,7 6 2 16,9 4 0-16,9 4-5 16,4 9 5-16,2-1 6 15,20 6 9-15,3-3-10 16,5 3 10-16,-1-3-1 15,-7-3 1-15,-3-1 0 0,-8-5 0 16,-7-6 0-16,-4 1 0 16,0-5 1-16,-4-4 0 15,-14-2 6-15,-6 0-1 16,-5-4 1-16,0-2 0 16,-2-6-5-16,6-2 5 15,7-2-5-15,5 0-1 16,8 0 0-16,3 0-1 15,2 0-3-15,0-2-17 16,11-2-7-16,14 3 7 16,6 1 12-16,2 0 0 0,1 18-6 15,-5 9 6 1,-8 7 2-16,-5 9 5 0,-4 3 1 16,-8-2 0-16,-1-1 1 15,-1-4 9-15,0-5-1 16,2-3-9-16,5-10 1 15,5 0-1-15,3-7-6 16,10-3 5-16,6-3-5 16,23-8-53-16,-6 0-170 15,-11 0-346-15</inkml:trace>
  <inkml:trace contextRef="#ctx0" brushRef="#br0" timeOffset="10614.085">3508 8376 842 0,'0'0'300'0,"0"0"-119"16,0 0-41-16,0 0-28 15,0 0-17-15,0 0-21 16,0 0-17-16,-31-16-32 16,28 14 7-16,1 0-14 15,0 0-1-15,0-3-6 16,-2 2 0-16,1-3-3 16,3-2-7-16,0-4-1 0,0-2 0 15,5-3-17-15,12 0-3 16,8 1 6-16,1 3 1 15,4 3 0-15,-1 6 4 16,-2 4 3-16,-4 0-4 16,-2 11-4-16,-5 10-5 15,-11 11-3-15,-5 8 13 16,0 8 8-16,-17 3 1 16,-10-1 0-16,-4-4 1 15,0-8 8-15,7-10 4 16,2-5 3-16,8-12 7 15,5-4 9-15,5-6 2 0,4-1-9 16,0 0-25-16,0 0 0 16,0 0-1-16,18 0-4 15,8-5 4-15,9-4 0 16,4 2 1-16,-1-2 0 16,-5 6 0-16,-3 1-5 15,-2-1-14-15,-8 1-3 16,-5 0-7-16,-3 2-23 15,-7 0-44-15,-5-2-54 16,0 0-5-16,0 1-465 0</inkml:trace>
  <inkml:trace contextRef="#ctx0" brushRef="#br0" timeOffset="10954.1">4060 8638 352 0,'0'0'1045'15,"0"0"-868"-15,0 0-106 16,0 0-30-16,0 0-15 15,0 0-10-15,0 0-14 0,-14 83 31 16,7-48-1 0,-6 2-11-16,3-2-9 0,1-6-5 15,0-3-6-15,0-6 5 16,1-2 0-16,0-4 3 16,4-5-9-16,0-2-29 15,2-7-87-15,-1 0-153 16,3 0-735-16</inkml:trace>
  <inkml:trace contextRef="#ctx0" brushRef="#br0" timeOffset="11635.247">4303 8265 910 0,'0'0'308'0,"0"0"-163"16,0 0 45-16,0 0-54 15,0 0-49-15,0 0-28 16,0 0-28-16,-8-25-19 16,8 23-12-16,18-1-7 15,4 3 0-15,0 0 5 16,-1 0-8-16,-4 5-3 15,-5 8 1-15,-6 6 6 16,-4 5-1-16,-2 3 5 16,0 1 2-16,-14-1 1 15,-3-3-1-15,-3-6 0 16,2-2 0-16,2-6 1 16,5-3 5-16,2-4-5 15,6-1-1-15,3-2 0 16,0 0-14-16,0 0-23 0,17 0-8 15,10 0 8-15,4 0 24 16,4 0 12-16,-4 0-7 16,-6 0 0-16,-5 10 2 15,-5 7 4-15,-6 4 1 16,-1 4 1-16,-8 1 0 16,0-1 8-16,-7 1 21 15,-11-2 18-15,-4-4 17 16,-3-6-10-16,-2-5 3 15,2-6-29-15,2-3-13 16,2 0-7-16,3-2-8 16,11-29-57-16,5 3-108 15,2-3-199-15</inkml:trace>
  <inkml:trace contextRef="#ctx0" brushRef="#br0" timeOffset="12296.664">4587 8087 137 0,'0'0'987'0,"0"0"-859"16,0 0 19-16,0 0-26 15,0 0-53-15,0 0-43 16,0 0-24-16,44-36-1 16,-7 34 0-16,4 2 0 15,-3 0-1-15,-6 12 0 16,-8 12 1-16,-6 6 0 16,-7 6 1-16,-9 7 12 15,-2 5 5-15,0-1-7 16,-2 0 5-16,-7-2 2 15,2-10-4-15,5-3-8 16,2-6-5-16,0-6 0 16,7-3-1-16,11-8 1 0,2-1-1 15,0-5 0 1,0-2 0-16,-7-1-1 0,-1 0-6 16,-6 0 7-16,-4 0 0 15,-2 0 6-15,0 0 3 16,0 0 14-16,0 4-12 15,0 5-11-15,-10 4 0 16,-3 9-9-16,3 8 7 16,3 7-15-16,5 5 8 15,2 2 8-15,0 2 0 16,0-4 1-16,5 0-1 16,3-6 1-16,1-3 6 15,-3-1-6-15,0-6 13 16,-4-5 3-16,0-5 0 15,-2-4-3-15,0-3 12 0,0-6 13 16,-12 3 19-16,-9-3-7 16,-11-3-13-16,-6 0-27 15,-4 0-10-15,-2-10-15 16,-6-21-92-16,15 4-72 16,12-1-353-16</inkml:trace>
  <inkml:trace contextRef="#ctx0" brushRef="#br0" timeOffset="12689.013">5672 8524 1418 0,'0'0'256'0,"0"0"-133"16,0 0-34-16,0 0-60 15,0 0-17-15,0 0-12 16,0 0-4-16,54 0 3 0,2 0 1 15,5 0 0 1,2 0 1-16,-5-2-1 0,-10-2 0 16,-13 0-24-16,-11 1-8 15,-8 0-2-15,-7 3-20 16,-5 0-38-16,-4 0-4 16,0 0-16-16,-2 0-69 15,-12 0-382-15</inkml:trace>
  <inkml:trace contextRef="#ctx0" brushRef="#br0" timeOffset="13016.864">5919 8395 1008 0,'0'0'272'15,"0"0"-118"-15,0 0-18 16,0 0-26-16,0 0-48 15,0 0-37-15,0 0-7 16,65 0-7-16,-31 5-3 16,-1 5 10-16,0 4-18 15,-3 2 0-15,-3 4 0 16,-6 2 0-16,-2 4 1 16,-3 0-1-16,-8 4 1 15,-1 0 0-15,-5 0 1 0,-2 0-1 16,0-2 0-1,-13 0 6-15,-7-2 2 0,-10 1 8 16,-3-5-17-16,-4 0-12 16,-11-4-62-16,11-4-127 15,8-4-200-15</inkml:trace>
  <inkml:trace contextRef="#ctx0" brushRef="#br0" timeOffset="14345.237">7449 8039 977 0,'0'0'224'0,"0"0"-101"16,0 0 35-16,0 0-30 16,0 0-29-16,0 0-10 15,0 0-21-15,-14-46-19 16,12 46-16-16,-4 0-20 0,-3 0 0 15,-3 0-13-15,-1 0-5 16,0 1 4-16,-1 12-7 16,6 3 7-16,6 4-15 15,2 3 1-15,0 6 14 16,8 0-6-16,8 3 6 16,2-1 0-16,-6-1 0 15,0 0 0-15,-7 0 0 16,-5-1 1-16,0-3-1 15,-17 2 1-15,-11-5 1 16,-5-2 7-16,-7-3 1 16,2-8-7-16,4-2 4 15,5-7-4-15,9-1-2 0,7 0 0 16,6 0-6-16,7-2-7 16,0-10-12-16,16 5-26 15,18 3-20-15,14 4 39 16,4 0 22-16,-4 4 9 15,-5 17-1-15,-9 10 2 16,-13 5 0-16,-7 8 0 16,-12 5 25-16,-2 2-10 15,0 2 15-15,-2-7 4 16,-6-8-15-16,0-11-9 16,4-10-3-16,4-10-7 15,0-2 0-15,0-5-1 0,18 0-21 16,40 0-22-1,-3 0-83-15,1-14-206 0</inkml:trace>
  <inkml:trace contextRef="#ctx0" brushRef="#br0" timeOffset="14722.939">7786 8151 1058 0,'0'0'365'0,"0"0"-210"16,0 0-47-16,0 0-57 15,0 0-38-15,0 0-13 16,0 0 26-16,24 92 20 15,-13-46 5-15,-2 2-1 16,0 3-6-16,-2-6 3 16,-2-2-4-16,-2-5-10 15,2-7-5-15,-3-7-5 16,-2-11-5-16,0-5-12 16,3-6-6-16,-3-2 6 15,0 0 2-15,0 0-8 16,0 0-2-16,0-20-33 15,0-2-71-15,0-8-252 0</inkml:trace>
  <inkml:trace contextRef="#ctx0" brushRef="#br0" timeOffset="15314.232">8058 8083 1126 0,'0'0'265'0,"0"0"-145"15,0 0 83-15,0 0-89 0,0 0-53 16,0 0-30-16,0 0-12 16,53-68-19-16,-12 64 0 15,5 4 0-15,-1 0-1 16,-10 2-8-16,-6 16 2 15,-13 8-9-15,-9 6 3 16,-7 8 12-16,0 4 1 16,-21 2-1-16,2 0 1 15,-2-5 0-15,7-5 0 16,8-9 1-16,6-4 0 16,0-8-1-16,0 0-1 15,18-5 1-15,5-2 0 16,3-4 1-16,-4-2 5 0,-1 0-5 15,-11-2 0 1,-6 0 0-16,-4 0 15 0,0 0 2 16,0 0 14-16,0 2 5 15,-4 1-21-15,-4 2-16 16,-3 7-1-16,1 4-16 16,6 9 4-16,4 4 3 15,0 7 0-15,7 5 10 16,11 3-2-16,2 0 2 15,-5-5 0-15,-2-1 5 16,-5-5-5-16,-6-8-4 16,-2-2 4-16,0-5 6 15,-16-4 23-15,-11-2 6 16,-11-4 4-16,-7-2-18 16,-5-4-21-16,-19-2-69 0,13-10-158 15,6-10-1028-15</inkml:trace>
  <inkml:trace contextRef="#ctx0" brushRef="#br0" timeOffset="17379.305">3122 9636 1109 0,'0'0'180'15,"0"0"-105"1,0 0 69-16,0 0-31 0,0 0-35 16,0 0-7-16,0 0 7 15,-24-101-23-15,17 91-23 16,0 2-4-16,-1 2-4 16,-6 1-15-16,-6 5-9 15,-7 0-7-15,-6 0-15 16,-6 2 0-16,4 17 6 15,2-2 10-15,9 5 4 16,14 1-4-16,8-2-30 16,2 5 17-16,20-1 3 0,18 3-2 15,8-2 17 1,6 1 0-16,-5-6 0 0,-9 0 0 16,-11-5 1-16,-14-2-1 15,-9 0 1-15,-4 0 0 16,-4 4 13-16,-24 3 47 15,-12 5-11-15,-8-1-17 16,-5-1-11-16,1-6-8 16,10-7-12-16,6-2 5 15,10-6-4-15,8-3 5 16,9 0 3-16,7 0-3 16,2 0-7-16,0 0-13 15,0 0-9-15,13 0-32 16,5-3 31-16,2 3 12 15,-2 0-5-15,2 0-29 0,-5 17 23 16,-4 6 7-16,0 12 9 16,-8 14 5-16,-3 11 1 15,0 9 1-15,0 3 17 16,-12-6-17-16,8-7 8 16,4-14-2-16,0-9 1 15,2-8-7-15,21-8-1 16,5-3 7-16,10-11 14 15,7-5-1-15,2-1-4 16,-2 0-16-16,0-22-42 16,-13 2-142-16,-11 0-456 0</inkml:trace>
  <inkml:trace contextRef="#ctx0" brushRef="#br0" timeOffset="20412.815">3552 9740 1077 0,'0'0'189'15,"0"0"-59"-15,0 0 46 16,0 0-49-16,0 0-30 16,0 0-6-16,0 0-35 15,-13-14 1-15,13 14-13 16,0 0 4-16,0 0 4 15,0 0-17-15,0 0-14 16,0 0-1-16,0 0-20 16,0 0-14-16,0 21-22 15,0 13 27-15,11 10 9 16,5 9 1-16,-3 3 7 16,2-5-1-16,-3-2-7 0,-3-7 0 15,0-8 8-15,-3-6-7 16,-2-10 1-16,1-6 4 15,-3-4-6-15,-2-6 1 16,2-2 0-16,-2 0 14 16,0 0-13-16,0 0-2 15,0 0-20-15,0-2-50 16,0-6-93-16,0-4-236 0</inkml:trace>
  <inkml:trace contextRef="#ctx0" brushRef="#br0" timeOffset="20727.417">3940 10094 1098 0,'0'0'262'16,"0"0"-120"-16,0 0-10 15,0 0-35-15,0 0-21 16,0 0-44-16,0 0-31 16,-2 46 9-16,-10-15-1 15,-1 6 23-15,-2 6 1 16,1-3-8-16,1-6-14 16,5-8-9-16,0-5 5 15,6-10-5-15,0-3 5 0,2-2-7 16,0-4-50-16,0-2-99 15,0 0-163-15,4-13-705 16</inkml:trace>
  <inkml:trace contextRef="#ctx0" brushRef="#br0" timeOffset="21274.934">4203 9846 1318 0,'0'0'275'0,"0"0"-109"16,0 0 17-16,0 0-78 15,0 0-34-15,0 0-51 16,0 0-20-16,13-11-5 15,6 11-2-15,5 0 6 16,1 0 0-16,-2 9-1 16,-3 5-5-16,-3 4-2 15,-8 1 7-15,-9 5-6 16,0 3 1-16,-4 1 7 16,-21-3 1-16,-4 0 5 15,0-3-6-15,2-8-6 0,6-5 0 16,10-6-1-16,7-3 6 15,4 0-7-15,0 0-9 16,19-3-29-16,14-6-3 16,9-1 30-16,0 3 18 15,-3 4-9-15,-9 3-1 16,-6 0 11-16,-3 6 2 16,-6 10-1-16,-5 6-1 15,-4 0 1-15,-6 4 10 16,0 2 15-16,-6-2-4 15,-13-2 19-15,-4-1-8 16,-5-5-8-16,2-4 0 16,-3-6-19-16,0-6-6 0,2-2-69 15,7-7-83 1,9-10-189-16</inkml:trace>
  <inkml:trace contextRef="#ctx0" brushRef="#br0" timeOffset="21937.253">4568 9668 1152 0,'0'0'194'15,"0"0"-22"-15,0 0 56 16,0 0-106-16,0 0-52 16,0 0-48-16,0 0-22 15,55-44-1-15,-11 44-8 16,1 0 8-16,-3 5-7 16,-9 17 2-16,-8 4 5 15,-12 8-4-15,-8 7 5 16,-5 0 11-16,0 6 4 15,-3-4 4-15,-8-2-4 16,3-7-14-16,5-7 8 16,3-1-9-16,0-9 0 15,7-2 0-15,11-1 0 0,1-2-1 16,1-7 0-16,3-3-5 16,-6-2-3-16,-2 0 1 15,-9 0 0-15,-4 0 8 16,-2 0 7-16,0 0 15 15,0 0-7-15,0 0-2 16,0 0-11-16,-6 0-2 16,-4 0-13-16,2 6 0 15,1 16-17-15,3 10 18 16,4 8 12-16,0 5-11 16,0 1 11-16,8 1-7 15,9-8 6-15,-5-1 0 16,-1-8 1-16,-1-4 0 0,-5-6 0 15,-2-4 0 1,-3-2 0-16,0-1 1 0,-3-1 25 16,-16-3 7-16,-10 2-10 15,-9-3-9-15,-6-3-14 16,-5-3-12-16,-3-2-46 16,-4-2-82-16,11-10-155 15,17-4-538-15</inkml:trace>
  <inkml:trace contextRef="#ctx0" brushRef="#br0" timeOffset="22456.057">5929 10016 1428 0,'0'0'265'0,"0"0"-172"15,0 0 43-15,0 0-51 16,0 0-9-16,0 0-23 16,0 0-22-16,-20 0-25 15,28 0-6-15,21-5-12 16,21 0 12-16,14-2 1 15,11 0-1-15,4 0 1 16,-9 0-1-16,-11 3 0 16,-17 2-1-16,-12 2-11 15,-15 0-3-15,-10 0-1 16,0-2-10-16,-5 2 1 0,0 0 0 16,0 0-37-16,0 0-48 15,0 0-72-15,-10-2-73 16,-3-1-146-16</inkml:trace>
  <inkml:trace contextRef="#ctx0" brushRef="#br0" timeOffset="22784.202">6275 9828 755 0,'0'0'567'15,"0"0"-392"-15,0 0 10 16,0 0-67-16,0 0-45 15,0 0-32-15,0 0-26 0,46-7 6 16,-17 7-8 0,3 0-4-16,1 0-8 0,-4 12 1 15,0 1-1-15,-2 5-1 16,-2 1 0-16,-2 4 2 16,-2 1-1-16,-6-1-1 15,-4 4 0-15,-4-5 1 16,-5 2-1-16,-2-2 0 15,0-1 0-15,-6 2 0 16,-19 0 0-16,-6-2 0 16,-7-3-7-16,-1 1-28 15,9-6-47-15,23-5-88 0,7-4-141 16,0-4-753-16</inkml:trace>
  <inkml:trace contextRef="#ctx0" brushRef="#br0" timeOffset="24608.974">8002 9615 1196 0,'0'0'181'0,"0"0"-91"16,0 0 70-16,0 0-35 15,0 0-58-15,0 0-4 16,-51-63-17-16,44 55-10 15,0 3-11-15,-4 1-10 16,-5 1-6-16,-4 3-8 16,-4 0-1-16,-3 7 0 15,-2 11-1-15,5 3-5 16,8 4-3-16,7 1 9 16,9 2-13-16,0 2-3 15,14 0 8-15,10 0-1 16,5 0 9-16,0-1 0 0,-3-3 1 15,-8 0-1 1,-6-3 0-16,-12 3 0 0,0 6 0 16,-12-1 2-16,-16 1 7 15,-8-2 0-15,-5-5-2 16,6-6 2-16,6-5-8 16,12-8 5-16,5-1-5 15,8-5-1-15,4 0-9 16,0 0-13-16,0 0-31 15,16 0-18-15,13 9 41 16,4 3 23-16,7 8 6 16,-3 9 0-16,-5 10 0 15,-8 7 0-15,-5 7 1 16,-11 1 7-16,-4-2 5 16,-1-8-3-16,-3-6-7 0,0-10 4 15,0-10-5-15,2-6 7 16,2-6-7-16,6-3-1 15,19-3-23-15,0-4-89 16,0-10-233-16</inkml:trace>
  <inkml:trace contextRef="#ctx0" brushRef="#br0" timeOffset="25134.163">8205 9895 884 0,'0'0'315'0,"0"0"-163"15,0 0 12-15,0 0-26 16,0 0-62-16,0 0-16 16,0 0-25-16,-7-12-28 15,25 12-5-15,6 0-2 16,3 0-1-16,-2 0 1 0,-6 15 0 16,-7 6-12-16,-10 6 11 15,-2 7 1-15,-4 6 1 16,-24 0 15-16,-4 1 4 15,-5-6 4-15,5-7-4 16,12-7-2-16,3-10-6 16,11-4-11-16,4-5 0 15,2 0-1-15,0-2-1 16,22 0-17-16,14 0 18 16,8 0 0-16,8 0 7 15,-3 0-5-15,-7 0 5 16,-9 0-6-16,-6 0-1 15,-6-2-10-15,-11 2-37 16,-3 0-23-16,-7 0-54 16,0 0-7-16,-9 0-36 0,-7 0-502 0</inkml:trace>
  <inkml:trace contextRef="#ctx0" brushRef="#br0" timeOffset="25781.545">8365 9627 1107 0,'0'0'151'15,"0"0"-77"-15,0 0 29 16,0 0-47-16,0 0-25 16,0 0-22-16,0 0-1 15,112-72 1-15,-81 72 4 16,-2 11-1-16,-4 12-12 16,-8 5 15-16,-3 6-14 15,-8 2 23-15,-3 3 3 16,-3 4 4-16,0-2 4 15,0-5-13-15,0-6-8 16,4-4-1-16,9-6-7 16,7-3 2-16,5-8 2 0,5-1 13 15,5-6-1-15,-2-2-10 16,-6 0-11-16,-7 0-1 16,-9 0 3-16,-5 0 3 15,-6 0-6-15,0 0 26 16,0 0-4-16,0 0 15 15,-6 0-18-15,-5 0-18 16,-5 0-1-16,3 14-1 16,1 8-7-16,6 8-5 15,6 6 6-15,0 5 6 16,2 5 0-16,14 0 0 16,-1 1 0-16,1 0 1 0,-1-1 0 15,-3-5 0 1,-5 0 1-16,-3-9-1 0,-4-3 0 15,0-10 1-15,0-3 9 16,0-3-1-16,-15-3 0 16,-4-2 2-16,-7 1-11 15,-32 1-36-15,6-3-154 16,4-6-161-16</inkml:trace>
  <inkml:trace contextRef="#ctx0" brushRef="#br0" timeOffset="40640.424">3697 11472 1139 0,'0'0'177'16,"0"0"-29"-16,0 0 2 16,0 0-47-16,0 0-30 15,-22-50-20-15,13 40-9 16,0-1-14-16,-3 6-8 15,-3 1-6-15,-5 2-11 16,-6 2-5-16,-8 0-1 16,-2 17-11-16,1 10 11 15,0 4-7-15,10 4-3 16,6 3 3-16,12-1-3 16,7 1-1-16,0-1 3 15,17-1 0-15,10 0 2 0,2-2 4 16,-1-1 3-16,-3-3 0 15,-7 2-1-15,-11-2-5 16,-3 2 6-16,-4-1 0 16,-7 1 1-16,-18-3 11 15,-4-3-11-15,-2-3 0 16,0-6 5-16,4-3-5 16,6-3 9-16,5-7-9 15,7-3 11-15,5-1-12 16,4 0-1-16,0 0-16 15,0 0-13-15,15 0-5 16,12 0 0-16,6 0 29 16,5 0 5-16,-2 11-6 15,-3 8 4-15,-6 12-4 0,-7 5 1 16,-9 10 6-16,-5 3 0 16,-1 2 0-16,-5-3 0 15,0-4 8-15,0-8-8 16,2-4-1-16,0-6 1 15,3-4 1-15,4-5-1 16,2-3-11-16,6-6-98 16,23-3-48-16,-5-5-19 15,-4 0-460-15</inkml:trace>
  <inkml:trace contextRef="#ctx0" brushRef="#br0" timeOffset="41119.007">3905 11802 51 0,'0'0'1192'0,"0"0"-991"0,0 0-20 16,0 0-38-16,0 0-48 16,0 0-35-16,0 0-22 15,-9-11-29-15,9 14-9 16,0 22-21-16,0 11 16 15,0 7 5-15,0 10 11 16,6-3-9-16,-1-4 8 16,1-4-1-16,2-5 10 15,-3-8-17-15,0-4 8 16,0-7-4-16,-1-8-5 16,-2-2-1-16,-2-6 1 0,0-2 5 15,0 0 8 1,0 0-14-16,2 0-7 0,-2 0-15 15,0 0-20-15,0-10-71 16,-13-7-144-16,-5-4-872 0</inkml:trace>
  <inkml:trace contextRef="#ctx0" brushRef="#br0" timeOffset="41863.704">4241 11572 1073 0,'0'0'198'0,"0"0"-95"15,0 0 30-15,0 0-25 16,0 0-6-16,0 0-35 15,0 0-11-15,-46-22-23 16,44 20-12-16,2-3-6 16,0 2 5-16,0-3-11 15,0-5-9-15,17-1-8 16,5 1 0-16,5 3 2 16,1 4-1-16,0 4 6 15,-2 0-11-15,-3 9-3 16,-5 20 9-16,-3 7 5 15,-5 8-6-15,-6 9 7 0,-4-2 1 16,0 0 1-16,0-5-1 16,0-6-1-16,0-8 1 15,0-7-1-15,2-6-1 16,7-5 1-16,7-4-10 16,3-6-12-16,8-4 7 15,0 0 14-15,-2 0-5 16,-8 0 6-16,-5 0 0 15,-6-4 0-15,-6 1 33 16,0 2 4-16,0-1-15 16,0 2-3-16,0 0 2 15,0 0-20-15,-13 0-1 16,-5 16-12-16,3 8 1 0,-2 8 2 16,13 3-4-1,4 9 5-15,0 0 2 0,18 2 6 16,4 2-2-16,2-2-2 15,-1 0 3-15,-6-2 1 16,0-4 0-16,-11-2 8 16,-4-6-7-16,-2-4 0 15,0-3 0-15,-5-6 17 16,-12-3 5-16,-3-1 7 16,-6-7-7-16,-1-4 2 15,-7-4-2-15,1 0-21 16,0 0 4-16,-4-10-6 15,3-7-53-15,8-9-58 16,7 4-84-16,12-2-168 0</inkml:trace>
  <inkml:trace contextRef="#ctx0" brushRef="#br0" timeOffset="42321.472">5271 12075 1483 0,'0'0'211'0,"0"0"-141"16,0 0 62-16,0 0-81 15,0 0-27-15,0 0-17 16,0 0-7-16,4-14-11 16,35 12 11-16,16 0 6 15,9-1-5-15,4-3 5 16,-1 4-6-16,-9 2-1 15,-8 0 1-15,-9 0 1 16,-8 0-1-16,-8 0-10 16,-8 0-13-16,-6 0-1 0,-3 0-5 15,-4 0-33-15,-4 0 0 16,0 0-4-16,0 0-26 16,0 0-2-16,0 0 8 15,-15-9-220-15,-6-1-582 0</inkml:trace>
  <inkml:trace contextRef="#ctx0" brushRef="#br0" timeOffset="42629.289">5626 11881 485 0,'0'0'538'0,"0"0"-364"16,0 0 14-16,0 0-18 16,0 0-29-16,0 0-34 15,0 0-43-15,-14-34-39 16,14 34-25-16,20 0-4 0,10 0 4 15,7 8 6-15,1 6 5 16,0 2-11-16,-4 0 2 16,-5 4-1-16,-5 0-1 15,-7-2-5-15,0 2 5 16,-7-2 0-16,-1 2 0 16,-7 2 0-16,-2 3 0 15,0 0 0-15,-14 5 8 16,-10 2-6-16,-7 3 7 15,-6-5 7-15,-3 1-16 16,-1-6-16-16,8-1-82 16,10-8-102-16,17-6-159 0</inkml:trace>
  <inkml:trace contextRef="#ctx0" brushRef="#br0" timeOffset="43679.008">6905 11333 1117 0,'0'0'171'0,"0"0"-53"16,0 0 24 0,0 0-24-16,0 0-44 0,0 0-12 15,0 0-11-15,-20-61-12 16,11 56-9-16,-2 5-17 16,-7 0-9-16,-4 0-4 15,-5 14-10-15,-2 5 4 16,5 4 6-16,6 1-1 15,8 2-7-15,10 1-3 16,0-1-1-16,3 2-1 0,13 3 13 16,5 1 0-1,2-3 0-15,-5 3-1 0,-4-4 0 16,-9 1 0-16,0-2 1 16,-5-3-1-16,0 0 1 15,-2-1 9-15,-11-5-8 16,-7-2 11-16,-1-3-11 15,0 0 10-15,-2-4-4 16,7-2-7-16,8-4-10 16,3-3-2-16,5 2-23 15,0-2-46-15,2 5-21 16,17 2 60-16,2 6 40 16,6 8-7-16,-2 4 8 15,-3 8 0-15,-4 8 1 16,-8 3 2-16,-4 7 11 0,-6-1 19 15,0-3-22 1,0 0 2-16,0-10-6 0,0-6 1 16,0-7-7-16,0-9 0 15,11-6 0-15,11-7 0 16,9-2-16-16,34-4-55 16,-5-15-105-16,-8 2-523 0</inkml:trace>
  <inkml:trace contextRef="#ctx0" brushRef="#br0" timeOffset="44106.776">7023 11650 1149 0,'0'0'184'16,"0"0"-91"-16,0 0 72 15,0 0-63-15,0 0-45 16,0 0-41-16,0 0-9 16,67-54-5-16,-40 54 4 15,-2 0-6-15,-4 12-1 16,-3 13 0-16,-7 4 0 15,-5 9 0-15,-6 2 1 0,0 5 0 16,-20-4 6 0,-1 0 0-16,-4-10 1 15,6-4 2-15,0-11-8 0,9-6 9 16,3-6-8-16,5-4-1 16,2 0 2-16,0 0-3 15,6 0-24-15,21 0-12 16,15-8 15-16,12-6-46 15,17-1-91-15,-11 1-98 16,-13 1-530-16</inkml:trace>
  <inkml:trace contextRef="#ctx0" brushRef="#br0" timeOffset="44458.401">7518 11976 844 0,'0'0'169'0,"0"0"-109"16,0 0 64-16,0 0 1 16,0 0 12-16,0 0-6 15,-20 124-17-15,4-93-32 16,-2 4-46-16,1-5-8 16,1 0-15-16,3-9-12 15,4-2-1-15,6-9-30 16,3-10-113-16,12-3-127 15,7-14-374-15</inkml:trace>
  <inkml:trace contextRef="#ctx0" brushRef="#br0" timeOffset="47921.855">7757 11558 646 0,'0'0'202'0,"0"0"-89"16,0 0-3-16,0 0 10 15,0 0-33-15,0 0-47 16,0 0-17-16,0 0-23 16,0 0 0-16,0 0 1 15,0 0-1-15,0 0 1 16,-32 10-1-16,30-9 1 16,2-1-1-16,-2 0 2 0,2 0 21 15,0 0 7-15,0 0 5 16,0 0 22-16,-2 0-3 15,2 0-6-15,-4 0-8 16,-4 0-18-16,1 0-13 16,-1 0-9-16,-1 0 0 15,4 0 10-15,1 0-4 16,0 0 17-16,1 0-4 16,3 0-3-16,0 0 6 15,0 0 8-15,0-3-6 16,0-5-17-16,9 2-7 15,5-3-6-15,5 4-3 16,0 1 3-16,1 4 5 16,-3 0-1-16,-1 0-12 15,-3 9 5-15,-1 8 8 0,-3 5 1 16,-5 2-3-16,-2 0 3 16,-2 2 1-16,0 0-1 15,-4-1 2-15,-9-6 5 16,-1-2-5-16,3-7 5 15,2-5-5-15,2 0 0 16,5-5-1-16,2 0-1 16,0 0 0-16,0 0-12 15,6 0-8-15,17 0-2 16,4 0 20-16,4 0-8 16,0 0 10-16,-9 4-1 15,-4 8-7-15,-6 3 6 0,-8 5 1 16,-4 5 1-16,0 1 13 15,-6 2 8 1,-17-3 17-16,-2-2 1 0,-6-7-2 16,0-2-10-16,0-6-16 15,4-6-11-15,4-2-13 16,6 0-71-16,5-12-146 16,8-6-518-16</inkml:trace>
  <inkml:trace contextRef="#ctx0" brushRef="#br0" timeOffset="48596.188">8092 11263 1094 0,'0'0'190'0,"0"0"-45"16,0 0-54-16,0 0-60 15,0 0-22-15,0 0-8 0,0 0 10 16,99 14-5-16,-76 9-6 16,-7 5 1-16,-10 8 10 15,-6 4-1-15,0 4 5 16,-10 2 4-16,-7-2-6 16,3-4 0-16,4-5 2 15,3-8-9-15,7-5-6 16,0-4 0-16,7-4 0 15,15-3 0-15,11-4 0 16,3-2-1-16,-1-5 1 16,-3 0-6-16,-12 0-2 15,-11 0 6-15,-5 0 2 16,-4 0 0-16,0 0 8 0,0 0 0 16,0 1 0-1,-4 11-8-15,-12 5-7 0,0 9 7 16,3 6-2-16,7 3-5 15,6 8 5-15,0-3 1 16,9 2 1-16,8-6-7 16,-1-2 7-16,-3-3 0 15,-1-5 0-15,-7-3 6 16,-2-2-4-16,-3-2 4 16,0-2-6-16,-4 0 16 15,-21 2 5-15,-9-1 6 16,-12 3-27-16,-34-2-13 0,11-3-124 15,4-5-252-15</inkml:trace>
  <inkml:trace contextRef="#ctx0" brushRef="#br0" timeOffset="50382.522">3889 13319 965 0,'0'0'213'16,"0"0"-144"-16,0 0 5 0,0 0 10 15,0 0 2-15,0 0-28 16,0 0 2-16,-16-72 18 16,8 67-50-16,-6 3-12 15,-6 2-3-15,-4 0-13 16,-8 11-4-16,1 13 4 16,0 3 0-16,3 8-11 15,11 5 5-15,11 1-3 16,6 0 9-16,0 1-15 15,20-2 5-15,7 1 9 16,-2-6 1-16,0-1 1 16,-6-1 0-16,-12-3-1 15,-4 0 1-15,-3-4 8 0,-3 2 8 16,-15-1 15-16,-5-6-6 16,-1-1-12-16,1-6 2 15,6-4-9-15,1-4-6 16,7-4 1-16,5-2-2 15,4 0-9-15,0 0-22 16,0 0-17-16,11 0-20 16,12 0 24-16,12 0 31 15,0 0 4-15,1 16 9 16,-3 11-8-16,-8 7 8 16,-5 7-1-16,-9 9 1 15,-7 4 7-15,-4-1 6 16,0-1 0-16,0-7-4 0,0-8-8 15,0-11 8 1,0-4-9-16,12-13-7 0,37-9-32 16,0 0-79-16,3 0-208 15</inkml:trace>
  <inkml:trace contextRef="#ctx0" brushRef="#br0" timeOffset="51239.162">4432 13658 1237 0,'0'0'215'16,"0"0"-118"-16,0 0 17 15,0 0-4-15,0 0-32 16,0 0-25-16,0 0-9 15,-79-12-24-15,79 7-7 16,0 0-4-16,0-5-9 16,4-1-6-16,14 1-10 15,2 1-4-15,2 2 19 16,1 5-18-16,-6 2-6 16,1 0 1-16,-3 10 10 15,-3 12 3-15,-3 6 1 16,-7 9 0-16,-2 5 10 0,-2-1 5 15,-19 2-4 1,-4-2 5-16,-4-6-5 0,0-5 11 16,6-7-11-16,6-9 0 15,9-5 0-15,4-7-1 16,4 1-2-16,0-3-8 16,11 0-12-16,18 0 21 15,12 0 1-15,3 0-1 16,4 0 1-16,-5 0-1 15,-6-3-59-15,-7 1-124 16,-10 2-53-16,-10 0-480 0</inkml:trace>
  <inkml:trace contextRef="#ctx0" brushRef="#br0" timeOffset="51930.759">4721 13205 1152 0,'0'0'193'0,"0"0"-113"0,0 0 15 16,0 0-38-1,0 0-41-15,0 0-14 0,120-49 12 16,-69 49-1-16,-4 16-4 16,-10 15-7-16,-10 8-2 15,-11 12 1-15,-13 9 11 16,-3 5-2-16,-9-2 19 15,-14-5-22-15,1-10 8 16,4-11-14-16,9-15-1 16,7-6-3-16,2-8 3 15,4-3-16-15,25-5-10 16,8 0 7-16,9 0-5 16,-4-2-6-16,-6-3-4 15,-12-1-8-15,-10 2 28 16,-10 4 14-16,-4 0 56 0,0 0 13 15,0 0-5-15,0 0-15 16,0 0-24-16,-2 12-25 16,-7 9-1-16,2 9-1 15,3 7-5-15,4 7 0 16,0 2 5-16,0 6 1 16,4 3 0-16,6 1 1 15,-6-1 0-15,-2-2-2 16,-2-9 2-16,0-7 0 15,0-8 1-15,0-9-1 16,0-4 8-16,-4-6 3 16,-5-4 13-16,2 0-2 0,-6-6 4 15,-5 0-10-15,-7 0-16 16,-12 0-22-16,-23-20-108 16,5 0-113-16,7-2-744 0</inkml:trace>
  <inkml:trace contextRef="#ctx0" brushRef="#br0" timeOffset="52343.878">5929 13758 1294 0,'0'0'361'0,"0"0"-243"16,0 0-72-16,0 0-29 15,0 0-2-15,0 0 11 16,125-12-4-16,-81 4-7 16,1 2-2-16,-7 4-13 0,-7 0-1 15,-9 2 1 1,-1 0 0-16,-6 0-1 0,-4 0-5 16,0 0-43-16,-4 0-8 15,-3 0-26-15,-2 0-61 16,0 0-41-16,1 0-175 15,-3 0-313-15</inkml:trace>
  <inkml:trace contextRef="#ctx0" brushRef="#br0" timeOffset="52637.974">6220 13605 816 0,'0'0'253'15,"0"0"-90"-15,0 0 4 16,0 0-3-16,0 0-33 0,0 0-49 15,0 0-54-15,0-9-20 16,10 9-7-16,11 8 0 16,9 3 23-16,1 7-15 15,0 0 7-15,-2 1-15 16,-7 0 0-16,-1 0 1 16,-8-1-1-16,-6-2 6 15,2 0-5-15,-7 2 4 16,-2-1-5-16,0 4 10 15,-6 2-5-15,-15 6 3 16,-8 0-9-16,-6 0-22 16,-13 9-77-16,11-8-138 15,8-6-341-15</inkml:trace>
  <inkml:trace contextRef="#ctx0" brushRef="#br0" timeOffset="53507.683">7395 13096 1149 0,'0'0'179'16,"0"0"-118"-16,0 0 26 15,0 0-37-15,0 0-37 16,0 0 3-16,-126 18-9 16,99 6 0-16,8 2-7 15,11 3 0-15,8 0 0 16,0 2-2-16,6 0 0 15,19 1 2-15,2 1-1 0,2-1 1 16,0 0 0-16,-4-4 1 16,-8-2 8-16,-5 0-2 15,-8-4 0-15,-4 0 1 16,0 0 15-16,-9 1 42 16,-15-1-21-16,-3 0-15 15,-4-5-23-15,2-2 2 16,4-3-8-16,4-7-2 15,8 0-27-15,9-3-22 16,4 0-23-16,0 1-27 16,0 6 52-16,21 0 27 15,2 7 22-15,8 1 19 16,3 4 24-16,-3 6-9 16,-2 1-8-16,-6 4-3 15,-5 2-4-15,-5 4 5 0,-5 1-13 16,-2-4 2-16,-2 2-5 15,0-9-8-15,-2-6 0 16,4-8-20-16,20-11-82 16,-4-3-53-16,5 0-420 0</inkml:trace>
  <inkml:trace contextRef="#ctx0" brushRef="#br0" timeOffset="53845.166">7825 13263 1273 0,'0'0'275'0,"0"0"-172"15,0 0-55-15,0 0-26 16,0 0 19-16,0 0 6 16,0 0-12-16,-31 112-9 15,27-72-3-15,4-2-14 16,0-3-1-16,0-6-8 16,0-3 1-16,0-3-1 0,0-4 3 15,0-3-3-15,1 0-22 16,4 3-92-16,-1-5-136 15,0-5-448-15</inkml:trace>
  <inkml:trace contextRef="#ctx0" brushRef="#br0" timeOffset="54107.662">8102 13726 1242 0,'0'0'296'15,"0"0"-222"-15,0 0-39 0,0 0 51 16,0 0 3-16,-61 102-30 16,44-70-33-16,1-2-16 15,0 2-8-15,5-10 4 16,3 1-6-16,3-10-52 15,5-4-117-15,0-6-113 16,11-3-480-16</inkml:trace>
  <inkml:trace contextRef="#ctx0" brushRef="#br0" timeOffset="54610.789">8305 13381 1315 0,'0'0'218'0,"0"0"-160"16,0 0 23-16,0 0-11 15,0 0-27-15,0 0-16 16,0 0-18-16,73-72-8 15,-65 72-1-15,-4 10 0 0,-1 12 0 16,-3 8-1 0,0 6 1-16,0 4 0 0,-1-4 8 15,-13-4-5-15,1-6-2 16,1-6 7-16,4-6-8 16,1-6 0-16,5-4-19 15,2-2-42-15,0-2-27 16,0 0 11-16,17 0 48 15,6 0 21-15,4 0 8 16,-3 0 1-16,-3 0 11 16,-10 3 2-16,-3 5-5 15,-2 4 9-15,-2 5 6 16,-4 1 13-16,0 5 12 16,0-2-6-16,0-3-8 0,-4 1-7 15,-10-5-2-15,1-4-13 16,-1 0 0-16,-1-2-13 15,-4-8-62-15,4 0-155 16,4 0-741-16</inkml:trace>
  <inkml:trace contextRef="#ctx0" brushRef="#br0" timeOffset="55173.014">8548 13068 1192 0,'0'0'158'0,"0"0"-85"16,0 0 59-16,0 0-64 15,0 0-39-15,0 0-13 16,0 0-5-16,116-32-10 15,-91 51 0-15,-6 6 0 16,-3 9 12-16,-7 6-4 16,-8 9 7-16,-1 4-15 15,0 0 12-15,0-2-6 16,0-7 2-16,0-13-9 16,0-9-1-16,0-8-1 0,13-6 1 15,4-6 0 1,6-2 1-16,1 0 10 0,-2 0-9 15,-6 0 0-15,-7-5 1 16,-5 5 12-16,-4 0 1 16,0 0-3-16,0 0-11 15,0 0-1-15,0 21-1 16,-4 5 0-16,4 6-7 16,0 9 8-16,0 1 2 15,4 4 0-15,9 3-1 16,-4 2-1-16,-2 2 1 15,-7-4 0-15,0 1 0 16,0-4 0-16,-9-3 6 16,-9-7 0-16,-4-8 11 15,-5-7-6-15,-4-2 5 0,-6-6-17 16,-36-4-48-16,11-6-220 16,2-3-950-16</inkml:trace>
  <inkml:trace contextRef="#ctx0" brushRef="#br0" timeOffset="56742.712">3416 14927 1211 0,'0'0'217'0,"0"0"-101"15,0 0 56-15,0 0-20 16,0 0-48-16,0 0-27 15,0 0-26-15,-6-44-26 16,2 44-24-16,-6 4-1 16,-5 18-10-16,-8 10 2 15,-2 9 7-15,1-3-12 16,7 3-1-16,10-11-8 16,7-6-20-16,0-3 5 15,8-3 20-15,15 0 8 16,2-3 8-16,-3 2-6 15,0-3 7-15,-4-4 0 16,-7 2-1-16,-2-2 0 0,-9 2 1 16,0 5 1-1,0 2 5-15,-13 3 5 0,-10 2 4 16,-3-2 1-16,-4-5-3 16,6 0-7-16,2-2-4 15,8-8-2-15,8-5-1 16,6 0-28-16,0-2-20 15,2 0-28-15,21 4 21 16,8 2 46-16,9-1 4 16,2 8 6-16,-1 9 1 15,-4 1 0-15,-4 8 0 16,-6 14 6-16,-6-1-6 16,-6 10 13-16,-8 0 12 15,-3 2-17-15,-4-3 10 16,0-6-19-16,0-7 2 0,3-9-2 15,5-12-10-15,34-12-77 16,1-7-139-16,6 0-93 0</inkml:trace>
  <inkml:trace contextRef="#ctx0" brushRef="#br0" timeOffset="57419.259">4183 15145 1288 0,'0'0'276'0,"0"0"-130"0,0 0 16 16,0 0-58-16,0 0-44 15,0 0-37-15,0 0-22 16,-16-36-1-16,28 32-1 16,4 4-20-16,-1 0-5 15,1 0 13-15,-1 8-3 16,-3 11-3-16,-6 4 10 16,-6 8 7-16,0-4 1 15,0 5-6-15,-16-1-2 16,0-5-6-16,1-8-23 15,2-6 3-15,7-2 0 16,2-8-28-16,4-2-36 16,0 0-7-16,23 0 48 15,8 0 43-15,10 0 14 16,-1 0 1-16,0 0-1 0,-9 0 1 16,-7 13-1-16,-7 4 1 15,-9 4 1-15,-8 6-1 16,0-3 51-16,-8 6 26 15,-20-4 12-15,-7 1-19 16,-8-4-13-16,-3-5-25 16,-6-5-13-16,1 0-7 15,2-11-12-15,6-2-29 16,10-2-78-16,13-19-113 16,15-2-365-16</inkml:trace>
  <inkml:trace contextRef="#ctx0" brushRef="#br0" timeOffset="57996.903">4533 14985 1242 0,'0'0'239'0,"0"0"-58"15,0 0-11-15,0 0-102 16,0 0-48-16,0 0-20 16,0 0-13-16,63-10 5 15,-32 32 8-15,0 10-2 0,-6 5-6 16,-8 4 8-16,-3-1 0 16,-7-1 2-16,-5-7-2 15,0-6 0-15,0-8 1 16,2-10-1-16,2 1 0 15,2-4-1-15,3-5-25 16,5 0 1-16,-3 0 10 16,3 0 5-16,-8 0-3 15,-1 0 11-15,-5 0 2 16,-2 0 0-16,0 2 0 16,0 14-31-16,-13 7 14 15,-5 9 11-15,0 3 5 16,7 9-1-16,7 4-12 15,4-2 12-15,5 3-4 16,21-5 5-16,3-2 0 0,4-2-6 16,-4-4 7-16,-4-2 0 15,-8-5 0-15,-7-4 1 16,-6-6 25-16,-4-2 20 16,0-3 17-16,-16 2 20 15,-13-2-5-15,-11-3-45 16,-8-4-17-16,-4-2-7 15,1-5-4-15,2 0-5 16,-4-5-76-16,15-9-104 16,13-4-186-16</inkml:trace>
  <inkml:trace contextRef="#ctx0" brushRef="#br0" timeOffset="58290.628">5570 15507 1627 0,'0'0'311'0,"0"0"-227"16,0 0-42-16,0 0-26 15,0 0-15-15,125-49-1 0,-70 35 0 16,1 6-19 0,-5 1-71-16,-5 0-31 0,-6 3 19 15,-8 4-52-15,-11-3-61 16,-8 3-166-16,-8 0-379 0</inkml:trace>
  <inkml:trace contextRef="#ctx0" brushRef="#br0" timeOffset="58583.27">5835 15294 1320 0,'0'0'241'0,"0"0"-81"16,0 0-59-16,0 0-67 15,0 0-15-15,0 0-12 16,113-18 2-16,-78 26-8 15,-4 12-1-15,-7 4 1 16,-2 5 0-16,-8 2 0 16,-5 5 5-16,-8 2 7 15,-1 2-7-15,0-4 5 16,-20-4-10-16,-1-1 6 16,-6-5-6-16,-2-2-1 15,2-2-33-15,2-8-93 16,7-6-166-16,12-3-771 0</inkml:trace>
  <inkml:trace contextRef="#ctx0" brushRef="#br0" timeOffset="59288.154">7075 14861 1290 0,'0'0'211'0,"0"0"-131"16,0 0 89-16,0 0-41 15,0 0-63-15,-126-45-36 16,103 45-16-16,2 0-11 16,5 5-4-16,4 11 1 15,11 5-9-15,1 8-7 16,0 2 17-16,20 4-11 15,4 0 11-15,7 2 1 16,-2-7-1-16,-4-2 1 16,-2-6 0-16,-8-3-1 15,-6-2 1-15,-3 1 0 0,-3 5 7 16,-3-1 4-16,0 0-5 16,-11-3 7-16,-11 3 0 15,-8-1-2-15,-1-7-12 16,0-4-4-16,4-2-26 15,5-8-25-15,7 5-17 16,6-5 25-16,6 0 35 16,3 0-5-16,0 0-14 15,16 0 8-15,7 0 23 16,1 0 1-16,-2 3 21 16,-2 6-4-16,-1 4 1 15,-6 6 14-15,-1 4 4 16,0 7 11-16,-5 2-19 0,1 8-7 15,-3-4-8-15,4 4-6 16,-1-3-2-16,6-3 0 16,4-6-6-16,2-6-16 15,9-10-53-15,24-3-29 16,-6-4-81-16,-2-5-171 0</inkml:trace>
  <inkml:trace contextRef="#ctx0" brushRef="#br0" timeOffset="59640.419">7514 15079 1215 0,'0'0'251'16,"0"0"-86"-16,0 0 62 15,0 0-86-15,0 0-46 16,0 0-43-16,0 0-26 16,-5-18-26-16,5 23-7 15,0 12-14-15,11 9 21 0,3 10 9 16,-1 6-2-16,-1 1 1 15,3-3-2-15,-7-5-5 16,2-3-1-16,-3-9-18 16,1 3-72-16,-1-6-124 15,2-4-176-15</inkml:trace>
  <inkml:trace contextRef="#ctx0" brushRef="#br0" timeOffset="59859.719">7866 15480 525 0,'0'0'1125'16,"0"0"-923"-16,0 0-136 0,0 0-35 16,0 0-15-16,0 0-9 15,0 0 9-15,0 50 0 16,0-28-16-16,0-4-19 15,0 5-120-15,0-9-189 16,0-6-880-16</inkml:trace>
  <inkml:trace contextRef="#ctx0" brushRef="#br0" timeOffset="60308.386">8164 15109 1035 0,'0'0'346'0,"0"0"-214"16,0 0-9-16,0 0-63 16,0 0-22-16,0 0-4 15,0 0-8-15,83-2-7 0,-69 24-9 16,-3 12 2-16,-10 3 1 16,-1 8 13-16,0 1-5 15,-21 0-6-15,1 0 2 16,-5-11-4-16,3-9-4 15,3-6 1-15,8-8-7 16,7-4-3-16,4-5-7 16,0-3-22-16,23 0-27 15,19 0 40-15,11 0 3 16,5-11-62-16,-2 1-71 16,5-2-31-16,-19 2-67 15,-11 2-484-15</inkml:trace>
  <inkml:trace contextRef="#ctx0" brushRef="#br0" timeOffset="60908.719">8639 14899 1092 0,'0'0'222'15,"0"0"-76"-15,0 0-5 16,0 0-62-16,0 0-9 15,0 0-17-15,134-48 2 16,-102 48-17-16,-4 0-26 16,-8 18-10-16,-2 10 6 15,-5 11 10-15,-6 10 1 16,-5 3 12-16,-2 6-6 16,0-2-11-16,0-3-7 15,0-5-5-15,0-6-2 16,16-8 1-16,7-5-1 15,0-3 0-15,4-14 0 16,2 1-10-16,0-3-2 16,-4-6 6-16,-7-2 5 15,-7-2 0-15,-4 2 1 0,-7-2 0 16,0 3 13-16,0-3 7 16,0 3-4-16,0 1-16 15,0 4 0-15,0 6 0 16,0 4 1-16,0 5 1 15,0 0 6-15,-7 2-7 16,-2 3-1-16,-5-7 2 16,-7 3-2-16,-10 1-10 15,-10-5-9-15,-37 2-48 16,11-4-97-16,2-6-143 0</inkml:trace>
  <inkml:trace contextRef="#ctx0" brushRef="#br0" timeOffset="70159.75">12124 6280 1109 0,'0'0'154'15,"0"0"-31"-15,0 0 24 0,0 0-40 16,0 0-44-1,0-30-34-15,0 30-19 0,0 0-9 16,0 4-1-16,2 14-8 16,4 8 8-16,3 10 3 15,3 9 7-15,-2 4 11 16,-1 8-8-16,-1-1-12 16,-4 0 11-16,-2-3-12 15,-2-4 8-15,2-5-8 16,0-5-1-16,0-9 1 15,1-5 0-15,-1-6 0 16,-2-3 0-16,1-5-17 16,-1-2-15-16,0-1-85 15,0-4 24-15,-12-4-37 16,-6 0-139-16,1-2-460 0</inkml:trace>
  <inkml:trace contextRef="#ctx0" brushRef="#br0" timeOffset="70535.315">12454 6474 902 0,'0'0'265'0,"0"0"-157"16,0 0-48-16,0 0-31 16,0 0-16-16,0 0-2 15,0 0-2-15,-15 5 0 16,-9 11 10-16,-4 4 2 15,-6-1 0-15,-2 2-4 0,3-1-15 16,6-5 5 0,8-1-6-16,5-9-1 0,7 1-1 15,7-4-51-15,0 2-13 16,13 0 40-16,15 2 25 16,12 4 0-16,0-1 1 15,-1 8-2-15,-3 1 1 16,-10 6 0-16,-3 0 0 15,-10 2 0-15,-3-1 1 16,-6-2-1-16,-2-2 0 16,1-7 0-16,-1 0 0 15,4-5 0-15,17-6-7 16,1-3-150-16,3 0-520 0</inkml:trace>
  <inkml:trace contextRef="#ctx0" brushRef="#br0" timeOffset="70753.925">12846 6685 605 0,'0'0'712'16,"0"0"-582"-16,0 0-9 15,0 0-60-15,0 0-38 16,0 0-14-16,113-32-8 15,-76 26-1-15,-2 2 0 16,-6 4-77-16,-4 0-61 0,-9 0-85 16,-9 10-332-16</inkml:trace>
  <inkml:trace contextRef="#ctx0" brushRef="#br0" timeOffset="70910.089">12832 6868 506 0,'0'0'160'0,"0"0"-105"16,0 0 99-16,0 0 11 16,0 0-15-16,0 0-54 15,0 0-47-15,183 30-31 16,-121-30-18-16,-8 0-267 0</inkml:trace>
  <inkml:trace contextRef="#ctx0" brushRef="#br0" timeOffset="71480.117">13568 6563 1181 0,'0'0'176'15,"0"0"-19"-15,0 0 15 0,0 0-102 16,0 0-19 0,0 0-4-16,0 0 3 0,25-96-39 15,-3 96-11-15,5 0-11 16,2 0-7-16,0 7 18 16,-5 12-12-16,-4 3 10 15,-6 4-8-15,-10 4 4 16,-4 0-6-16,0-2 12 15,-4 0 0-15,-14-3-1 16,-3-4 0-16,4-3 0 16,-1-4 1-16,7-4 0 15,4-6 0-15,5-1-7 16,2-3-25-16,0 0-19 16,9 2-24-16,16-2 34 15,8 3 21-15,7 4 20 0,-3-1 0 16,0 6-4-16,-9 2 4 15,-3 2 1-15,-8 6-1 16,-5 0-9-16,-6 2 9 16,-6-2 1-16,0 3 7 15,0-6-1-15,-19-1 54 16,-6-4 11-16,-4-2-30 16,-7-3-3-16,1-6-17 15,0-1-11-15,-2-2-10 16,6 0-1-16,4 0-25 15,10-8-110-15,8-2-119 16,6 0-1148-16</inkml:trace>
  <inkml:trace contextRef="#ctx0" brushRef="#br0" timeOffset="73230.199">12935 8223 363 0,'0'0'886'15,"0"0"-724"-15,0 0-36 16,0 0-27-16,0 0 9 16,0 0-17-16,0 5-8 15,0-5-17-15,0 0-10 16,-7 0-33-16,-6 0-10 16,-3 0-12-16,-2-7 8 15,-3 1-9-15,5-1 1 16,0 0-1-16,3 1-6 15,1-2-5-15,6 4 0 0,1-2 4 16,5 4-3 0,0-2-10-16,3-2-20 0,17 0-35 15,11 0 14-15,7 2 40 16,-1 4 5-16,1 0 9 16,-9 0-6-16,-6 19-41 15,-9 7 21-15,-8 9 23 16,-6 10 2-16,-2 6 8 15,-23 7 0-15,-4 0 1 16,-2-2 8-16,2-10-8 16,2-11 15-16,7-10-3 15,5-8 15-15,2-9-2 16,9-4 6-16,2-4 22 16,0 0-7-16,-2 0 7 0,2-8-37 15,-3-6-17-15,5-2-17 16,0-2-18-16,0 2-23 15,9 2-19-15,14 4-8 16,5 6 44-16,4 4 22 16,1 0 8-16,-2 13-2 15,-2 8 4-15,-4 5-1 16,-6 2 8-16,-2 1 1 16,-5-2 0-16,-2-3-6 15,-1-2 7-15,-6-4 1 16,4-2 0-16,-2-2-1 15,4-9-40-15,0-1-133 16,-2-4-462-16</inkml:trace>
  <inkml:trace contextRef="#ctx0" brushRef="#br0" timeOffset="74213.664">13101 7483 980 0,'0'0'243'0,"0"0"-75"15,0 0-25-15,0 0-27 16,0 0-29-16,0 0-15 16,0 0-18-16,0-42-10 15,0 38-20-15,0-1-13 0,0-2 2 16,0 3-11-16,0-2-2 15,0 0 0-15,12 0-10 16,8-2-9-16,5-1 2 16,-1 6 8-16,-2 3 0 15,-6 0-16-15,-4 0-7 16,-5 14 6-16,-5 4 12 16,-2 4 3-16,0 2 10 15,-16 3 0-15,-7-4 1 16,1-1 0-16,0-3 1 15,5-6-1-15,5-4 0 16,5-5 0-16,3-3-1 16,4-1-12-16,0 0 2 15,0 0-3-15,0 0-17 16,9 0-2-16,11 0 12 0,6 0 20 16,5 4-7-16,0 5 8 15,-4 5-1-15,-4 2-12 16,-7 4 1-16,-5 2 11 15,-7 3-9-15,-4-6 10 16,0 1 0-16,-2-4 0 16,-16-2 7-16,-2-6 26 15,-9 0 24-15,-2-7-19 16,-5-1-13-16,3 0-9 16,-1 0-9-16,10-3-6 15,4-8-1-15,9 4-46 16,11-1-49-16,17 0-132 15,9 2-891-15</inkml:trace>
  <inkml:trace contextRef="#ctx0" brushRef="#br0" timeOffset="76490.318">13608 8448 1045 0,'0'0'189'0,"0"0"-31"16,0 0-21-16,0 0-53 16,0 0-20-16,0 0-1 15,0 0-18-15,-25-74-13 16,25 72-4-16,0 2-9 16,-1 0-6-16,1 0-6 15,0 0-7-15,0 0-6 0,0 0-2 16,0 0-5-16,0 0-9 15,0 0 3-15,11 6 8 16,17 6 5-16,10-2 6 16,9 2 0-16,5-4 2 15,-6-1 4-15,-5-2-6 16,-13-1 1-16,-8-1 0 16,-8-3 2-16,-10 1-2 15,0-1 6-15,-2 0 9 16,0 0-14-16,0 0-2 15,3 0-15-15,14 0-106 16,-1 0-176-16,3 0-554 0</inkml:trace>
  <inkml:trace contextRef="#ctx0" brushRef="#br0" timeOffset="76976.691">14315 8351 1185 0,'0'0'180'16,"0"0"-42"-16,0 0 73 15,0 0-100-15,0 0-49 16,0 0-21-16,0 0-8 15,1-74-20-15,22 64-13 0,5 0-7 16,7 5 6-16,-2 2-7 16,-4 3-3-16,-6 3-4 15,-10 19 3-15,-6 7 1 16,-7 12 9-16,0 10-3 16,-14 7 4-16,-17 0 1 15,-2 5 0-15,-3-6 0 16,5-7 1-16,4-12 0 15,7-10 0-15,9-10 5 16,3-10-3-16,6-4 4 16,2-2-7-16,0 0-1 15,10-1-14-15,23 2-7 16,18-1 22-16,12-2 0 0,2 0 0 16,-7 0-10-1,-12 0-30-15,-13 0 2 0,-10 0-27 16,-12 0-66-16,-11 12-80 15,-7 3-135-15,-16-4-517 0</inkml:trace>
  <inkml:trace contextRef="#ctx0" brushRef="#br0" timeOffset="79205.909">13419 9997 1039 0,'0'0'203'0,"0"0"-80"16,0 0 2-16,0 0-36 15,0 0-28-15,0 0-13 16,0 0 3-16,24-99 0 16,-17 75-13-16,2-3-10 15,-3 1 7-15,-1 3 2 16,-3 0-15-16,-2 4-8 0,0 1-5 15,0 3 7 1,0 6-5-16,0 0-11 0,-13 5-9 16,-7 4-27-16,-9 0-35 15,-13 10-10-15,-6 12 27 16,2 6 22-16,1 4 9 16,12-2-14-16,8-2 11 15,12-3 6-15,9-6-17 16,4 0 15-16,0-3 11 15,19 0 9-15,10 0 1 16,10 0 1-16,2 0 0 16,2 1 0-16,-5 4 0 15,-2 2-1-15,-9-2 1 16,-3 4 0-16,-6 5 0 0,-8 1-1 16,-5 1 1-16,-5-2 1 15,0-1 5-15,0-7 4 16,0-8 15-16,-7-6 17 15,-1-4 8-15,-3-4 8 16,-5 0-7-16,-4 0-20 16,-2-14 3-16,-3-8-18 15,-2-7-10-15,5-2-5 16,7 1-1-16,6-1-1 16,7 5 0-16,2 0-31 15,15 3-54-15,51-6-67 16,-1 5-61-16,1 2-667 0</inkml:trace>
  <inkml:trace contextRef="#ctx0" brushRef="#br0" timeOffset="79515.981">13914 10140 1418 0,'0'0'233'0,"0"0"-157"15,0 0 48-15,0 0-51 16,0 0-41-16,0 0-10 15,0 0-13-15,33-20-9 16,3 13-47-16,3-2-33 16,11 6-53-16,-10 3-105 15,-14 0-298-15</inkml:trace>
  <inkml:trace contextRef="#ctx0" brushRef="#br0" timeOffset="79999.909">14373 9910 1092 0,'0'0'180'0,"0"0"-83"16,0 0 42-16,0 0-34 16,0 0-39-16,0 0-46 0,0 0-19 15,154-75 1-15,-117 73-2 16,-8 2-2-16,-8 0 1 15,-8 14 0-15,-6 11-1 16,-5 9 2-16,-2 8 1 16,-7 7 9-16,-17 6 2 15,-7-1 7-15,2-4-4 16,0-10-8-16,6-10-6 16,7-9 14-16,6-10-9 15,9-2-6-15,1-3-9 16,0 0-1-16,11 2 8 15,16-2 2-15,14 0-12 16,9-4-35-16,29-2-81 0,-13 0-126 16,-12-2-830-16</inkml:trace>
  <inkml:trace contextRef="#ctx0" brushRef="#br0" timeOffset="80252.031">15384 10154 1337 0,'0'0'223'15,"0"0"-108"-15,0 0-49 0,0 0-38 16,0 0-21-16,0 0-7 15,141-37-17-15,-97 33-63 16,8 1-79-16,-12 3-15 16,-11 0-214-16</inkml:trace>
  <inkml:trace contextRef="#ctx0" brushRef="#br0" timeOffset="80437.281">15416 10349 1162 0,'0'0'209'0,"0"0"-86"0,0 0-33 15,0 0-59-15,0 0-8 16,0 0 11-16,114 2-25 16,-19-6-9-16,-12-4-153 15,-12 0-240-15</inkml:trace>
  <inkml:trace contextRef="#ctx0" brushRef="#br0" timeOffset="80888.538">16346 9763 1320 0,'0'0'196'16,"0"0"12"-16,0 0-35 15,0 0-65-15,0 0-14 16,0 0-38-16,0 0-25 16,0-40-31-16,0 40-4 15,0 3-14-15,4 20-9 16,0 15 22-16,6 15 5 15,-2 7 0-15,3 5 0 16,1 1 1-16,1-5-8 16,0-9 14-16,3-7-14 15,-1-13 7-15,1-9-24 16,-1-9-11-16,1-7-1 0,5-7 13 16,0 0 4-16,3-14 9 15,0-11-6-15,-8-1 14 16,-6-3-14-16,-7 0-13 15,-3 5 22-15,-5 4 1 16,-23 4-18-16,-8 10-62 16,-41 6-48-16,11 2-93 15,6 10-465-1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0-04-13T04:52:57.82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17 14495 633 0,'0'0'218'0,"0"0"-94"16,0 0-7-16,0 0-19 16,0 0-22-16,0 0-30 15,0 0-29-15,0 0 4 16,0 0-13-16,0 0 4 15,0 0 18-15,0-1-6 16,0 1-7-16,0 0-10 16,0 0 8-16,0 0-6 15,0 0 5-15,0 0 11 16,0 0-18-16,0 0 6 16,0 0 7-16,0 0-11 15,0 0-8-15,0 0 9 0,0 0 4 16,4 0-14-16,7-4 0 15,11 2 8-15,5-4 3 16,9 0-9-16,4 1-1 16,2 2-1-16,-2 1 0 15,1 2 0-15,-6 0 0 16,0 0 0-16,1 0-4 16,0 0 4-16,-1 2 0 15,2 1 1-15,1 2-2 16,-1-3 1-16,8 2-1 15,-1-1 1-15,8 0 0 16,-1 3 0-16,2-6 0 16,3 3 0-16,-2 2 1 15,0 1-1-15,-2-2 1 16,2 0-1-16,0-4 0 0,1 1 0 16,2 2 1-16,-7 1 5 15,2-2-6-15,-6 1 0 16,-1 2 0-16,-5 1 0 15,3-3 0-15,-3 6-6 16,0-6 6-16,3 6 0 16,-1-3 2-16,5-1-1 15,0 2 5-15,6-2-5 16,1 0-1-16,-2-3 0 16,2 0-1-16,0 0 1 15,2-2-1-15,3 2 1 16,6-2 1-16,2 1 0 0,1 2-1 15,3 3 0-15,-1-6 0 16,2 4 0-16,2 0-1 16,1-2 1-16,-1 0-1 15,2 0 0-15,-5-2 1 16,-2 0 0-16,-2 0 6 16,-3 0 0-16,-1 0-6 15,-5 0 0-15,0 0-2 16,-4 0 2-16,-1 0 0 15,0-2 0-15,-1-2 1 16,-1 2-1-16,-1 2 0 16,3 0 0-16,-5 0 0 15,-1 0 0-15,-2 0 0 0,-1 0 0 16,-4 0 1-16,-1 0 0 16,-6 0-1-16,0 0-6 15,-3 0 5-15,-3 0 1 16,-8 0 0-16,-1 0 7 15,-7 0-6-15,-5 0 0 16,-2 0-1-16,-2 0 0 16,-2 0 2-16,0 0 19 15,0 0-15-15,0 0 6 16,0 0-11-16,0 0-1 16,0 0-22-16,0 0-20 15,0 0-54-15,-7 0-151 0</inkml:trace>
  <inkml:trace contextRef="#ctx0" brushRef="#br0" timeOffset="6740.893">4518 15107 1247 0,'0'0'187'0,"0"0"-103"15,0 0 15-15,0 0-6 16,0 0 1-16,-10-20-15 15,10 16-12-15,0-6-39 16,0 3-16-16,0-5-11 0,0-8 5 16,10-1-6-16,12-4-1 15,5-1-13-15,4 3 13 16,4 2-11-16,0 7 3 16,-1 7 2-16,-5 2-16 15,-8 5-11-15,-5 0-10 16,-5 17-3-16,-7 10 8 15,-4 8 15-15,0 2 23 16,-11 6 1-16,-14-5 1 16,-4-3 0-16,5-14 1 15,1-7-1-15,8-8 9 16,6-1-2-16,2-5 3 16,3 0 3-16,1 0-3 15,3-5-5-15,0-5-6 16,0 0-16-16,5-3-8 0,15 5-2 15,7-4 1-15,4 7 16 16,2 5-1-16,1 0-4 16,-3 0 5-16,-6 12-4 15,-4 10 2-15,-5 0 1 16,-5 1 9-16,-3 4 1 16,-6 0-1-16,-2-1-7 15,0-4 8-15,-16-2 1 16,-5-3-1-16,-5 0 1 15,-7-9 6-15,-3-1 1 16,-6-4-8-16,0-3 1 16,-3 0-1-16,0 0-22 15,5-12-17-15,6 1-9 0,10-1 10 16,11 3 29-16,13-2 8 16,0 8-31-16,10-1 3 15,22 0 13-15,6 4 16 16,4 0 10-16,3 4 4 15,-3 14 8-15,-2 3 14 16,-7 4-5-16,-6 3-4 16,-7 0-2-16,-2 2-10 15,-4-2-5-15,-3-4-10 16,-3-2-27-16,1-4-36 16,3-1-31-16,-3-12-155 15,-2-2-730-15</inkml:trace>
  <inkml:trace contextRef="#ctx0" brushRef="#br0" timeOffset="7423.763">5630 15302 1285 0,'0'0'235'16,"0"0"-98"-16,0 0 22 16,0 0-52-16,0 0-38 15,0 0-27-15,0 0-19 16,-20-11-14-16,20 11-9 15,11 0-6-15,18 0-16 16,13 0 22-16,14 0 8 16,7 0 6-16,1 0-6 15,-4 0-8-15,-11 0 1 16,-9 0-7-16,-8 0 6 0,-7 0-14 16,-8 0-8-1,-5 0-18-15,-4 3-9 0,-2-3-9 16,1 4-36-16,-3-4-20 15,2 0-34-15,-6 4-26 16,-10-1-178-16,-11 3 7 0</inkml:trace>
  <inkml:trace contextRef="#ctx0" brushRef="#br0" timeOffset="7642.472">5655 15363 1035 0,'0'0'273'15,"0"0"-174"-15,0 0-19 0,0 0-6 16,0 0 12-16,0 0-24 16,0 0-30-16,28 7-10 15,-4-3-1-15,11 0-7 16,5 1 1-16,1-2-15 16,9 1-4-16,-4 1-59 15,2 0-54-15,-1-5-44 16,-14 4-96-16,-11-4-451 0</inkml:trace>
  <inkml:trace contextRef="#ctx0" brushRef="#br0" timeOffset="7994.815">5938 15107 1046 0,'0'0'193'0,"0"0"-79"15,0 0 43-15,0 0-9 16,0 0-57-16,0 0-39 16,0 0-28-16,-9-24-18 15,13 24-6-15,17 0 0 16,9 4 15-16,6 10 15 16,4 0-12-16,-2 4-12 15,-1 3-6-15,-2-2 0 16,-6 3 0-16,-6 1 0 15,-2 3-1-15,-5-7-15 16,-7 4 9-16,-3-1 7 0,-6 0 0 16,0-1 0-16,-4 6 0 15,-21-3 2-15,-10 3-2 16,-10-2-13-16,-8 1-36 16,-28 2-78-16,14-2-85 15,6-8-437-15</inkml:trace>
  <inkml:trace contextRef="#ctx0" brushRef="#br0" timeOffset="16762.843">7545 14945 1048 0,'0'0'274'16,"0"0"-134"-16,0 0-39 16,0 0-2-16,0 0-29 0,0 0-18 15,0 0-8 1,0 0 6-16,0 0-30 0,0 0 2 16,0 0 9-16,0 0 22 15,0 0-29-15,0 0 4 16,-7 0 0-16,-4 0-10 15,-9 0-12-15,-2-6 4 16,-5 0-10-16,-2 0-1 16,2-5 1-16,5 4 0 15,0-7 0-15,6 2 1 16,3-1-1-16,3 0 0 16,4 2-11-16,2-2-9 15,4 5 7-15,0-2 7 0,0 2-6 16,0-4-1-16,13 1 5 15,2 2 2-15,6 0 5 16,-4 4 0-16,1 2-10 16,-2 3 0-16,-1 0-3 15,4 0 13-15,-4 12-8 16,1 8-13-16,-5 6-7 16,-3 9 10-16,-1 1 0 15,-7 4 15-15,0 2-2 16,0 0 6-16,-7-4 0 15,-12-4 0-15,-8-5 13 16,-2-8-11-16,-4-3-2 16,-1-1 1-16,1-8 7 15,4 0-7-15,4-4-1 0,7-1 0 16,3-4-1-16,7 0 1 16,6 0-1-16,2 0 0 15,0 0-24-15,6 0-16 16,13-8 9-16,6 3 6 15,6-4 15-15,2 9 10 16,3 0 1-16,-3 0-9 16,-2 17 9-16,0 2 6 15,-2 5 4-15,-4 1-4 16,-2 1 0-16,-3-5-5 16,-5-1 0-16,-1-1-1 15,-3-3-20-15,2-13-99 16,-4 3-125-16,-4-6-576 0</inkml:trace>
  <inkml:trace contextRef="#ctx0" brushRef="#br0" timeOffset="17589.227">7757 14367 1079 0,'0'0'228'16,"0"0"-133"-16,0 0 23 16,0 0-25-16,0 0-8 15,0 0-37-15,0 0 3 16,0-12-23-16,0 12-12 16,0-4-16-16,2 0-9 15,12-1-2-15,4 0 11 16,8-3 1-16,-2 4-1 15,-1 4-1-15,-6 0-30 16,-7 0 19-16,-1 14-4 16,-8 6-14-16,-1 4 19 15,0 6 11-15,-13 1 0 16,-14 1 7-16,-4-8-5 0,-5 0-2 16,3-8-6-16,4-8-10 15,12-4-6-15,5-4 15 16,12 0 7-16,0 0-1 15,14-12 1-15,19-2-1 16,7 4 1-16,7 2 0 16,-1 8 0-16,0 0 0 15,-11 8 0-15,-7 12 1 16,-4 6 8-16,-9 4 7 16,-11 0-8-16,-4-2-7 15,0 1 6-15,-17-5-6 16,-12-9 13-16,-2-3 5 15,-6-8-8-15,-1-4 1 0,1 0-6 16,1-4 8 0,7-14-13-16,9 2-1 0,9 0-30 15,11 0-86-15,4 6-67 16,15 1-527-16</inkml:trace>
  <inkml:trace contextRef="#ctx0" brushRef="#br0" timeOffset="18077.808">8075 15101 1239 0,'0'0'310'16,"0"0"-160"-16,0 0-32 16,0 0-28-16,0 0-38 15,0 0-37-15,0 0-2 16,56 0-4-16,-13 0-8 15,3 0-1-15,-3 0 0 16,-8 0-2-16,-10 0-55 16,-8 0-56-16,-10 4-74 15,-4 0-77-15,-3-1-429 0</inkml:trace>
  <inkml:trace contextRef="#ctx0" brushRef="#br0" timeOffset="18525.695">8664 14891 1194 0,'0'0'178'15,"0"0"-42"-15,0 0 48 16,0 0-73-16,0 0-54 15,0 0-30-15,0 0-26 16,35-103-2-16,-3 87-4 16,3 10 4-16,-4-2-5 0,-2 8-2 15,-4 0-11-15,-9 12-3 16,-5 13 10-16,-7 13 3 16,-4 8 9-16,0 5-1 15,-13 4 1-15,-14 0 2 16,0-12-2-16,1-7 0 15,3-14 1-15,6-9 10 16,7-4-2-16,4-7-7 16,4-2-2-16,2 0 7 15,0 0-7-15,0 0-14 16,18 0-29-16,13 0 13 0,13 0 29 16,12 0 1-1,-1 3-33-15,-2-3-62 0,-9 2-40 16,-7 1-2-16,-10 1-71 15,-9 1-193-15</inkml:trace>
  <inkml:trace contextRef="#ctx0" brushRef="#br0" timeOffset="19014.043">7204 15986 1213 0,'0'0'299'15,"0"0"-191"-15,0 0-31 0,0 0-21 16,0 0-10-16,0 0-18 16,0 0 7-16,115 0-19 15,-68 0-14-15,3-5-1 16,-7 5-1-16,-7-1-36 16,-7 1-26-16,-10 0-33 15,-9 0-47-15,-10 0-34 16,0 1-211-16,-13 8-206 0</inkml:trace>
  <inkml:trace contextRef="#ctx0" brushRef="#br0" timeOffset="19201.607">7206 16062 932 0,'0'0'341'0,"0"0"-220"15,0 0-47-15,0 0-31 16,0 0 37-16,0 0 22 15,0 0-22-15,143 4-33 16,-90-4-28-16,4 0-19 16,4 4-49-16,19-4-106 15,-13 0-108-15,-13 0-1037 0</inkml:trace>
  <inkml:trace contextRef="#ctx0" brushRef="#br0" timeOffset="19698.094">8303 15641 1179 0,'0'0'266'0,"0"0"-162"0,0 0 51 16,0 0-23-1,0 0-38-15,0 0-25 0,0 0-30 16,-25-22-23-16,25 22-16 16,-2 18-25-16,-2 18 15 15,1 10 10-15,1 12 9 16,2 13-1-16,0-6-3 15,0-2-5-15,11-10 0 16,7-7-1-16,0-15 1 16,4-13-1-16,1-4-26 15,4-10 8-15,4-4 18 16,4 0 1-16,1-14 11 16,-3-8-11-16,-4-9 0 15,-11 4 0-15,-7 1 5 16,-9 4-3-16,-2 2-1 15,0 8 21-15,-8-1-3 0,-15 8-19 16,-6 5-30-16,-6 0-54 16,-7 23-50-16,7 7-110 15,14-4-328-15</inkml:trace>
  <inkml:trace contextRef="#ctx0" brushRef="#br0" timeOffset="24352.518">13488 3449 72 0,'0'0'838'0,"0"0"-660"16,0 0 0-16,0 0-53 0,0 0-27 15,0 0-10 1,0-58 8-16,0 49-23 0,0 1-9 16,0 3-13-16,0 0 9 15,0 4-8-15,0 1-4 16,0 0-6-16,0 0-15 15,0 0-9-15,0 0-17 16,0 0-2-16,-2 0-2 16,-1 9-22-16,-2 14 0 15,0 14 25-15,2 14-10 16,-2 12 9-16,1 3 1 16,2-2 0-16,2-2-1 15,0-7 1-15,0-6-1 16,0-11 1-16,0-6 0 0,0-9 0 15,0-5 0-15,0-7 0 16,0-3 3-16,0-1-2 16,0-6-2-16,0 1-39 15,0 3-39-15,0-2-31 16,-4-1-62-16,-8 2-49 16,1-4-345-16</inkml:trace>
  <inkml:trace contextRef="#ctx0" brushRef="#br0" timeOffset="24728.808">13138 3355 1018 0,'0'0'210'0,"0"0"-90"15,0 0 24-15,0 0-32 16,0 0-31-16,0 0-37 16,0 0-16-16,51-29-16 15,-13 19 4-15,11-1-15 16,5 0-1-16,1 4 0 15,-7 2 0-15,-3 1-1 16,-6 4-14-16,-10 0-26 0,-2 0-29 16,-10 0-17-16,-1 0-18 15,-5 0-9-15,-7 6-49 16,-4 11-119-16,-2-4-63 16,-15 4 37-16</inkml:trace>
  <inkml:trace contextRef="#ctx0" brushRef="#br0" timeOffset="25201.471">13160 4154 469 0,'0'0'189'16,"0"0"-123"-16,0 0 2 16,0 0-1-16,0 0-14 15,0 0 11-15,0 0-5 16,-22 37 15-16,28-31 33 16,19 0 6-16,13 2 13 15,11-2 8-15,11-2-21 16,4 1-47-16,-1 0-26 15,-9-1-21-15,-9-1-18 0,-13 2 2 16,-9-3-2-16,-5 0 0 16,-7 0 0-16,-7-1 0 15,-1-1 0-15,-3 0 0 16,0 0 8-16,0 0-8 16,0 0 11-16,1 0-11 15,2 0 0-15,0 3-1 16,3-1-1-16,3-2 1 15,0 2-1-15,1 2-30 16,2-2-26-16,0 2-20 16,-2 0-38-16,-1 0-13 15,-2 0-65-15,-7-4-491 0</inkml:trace>
  <inkml:trace contextRef="#ctx0" brushRef="#br0" timeOffset="25757.299">14090 3792 1046 0,'0'0'201'15,"0"0"-49"-15,0 0 34 16,0 0-38-16,0 0-46 15,0 0-35-15,0 0-23 16,0-12-20-16,0 12-18 16,0 0-4-16,0 0-2 15,0 0 0-15,0 5-19 16,0 20-11-16,2 13 21 16,2 18 4-16,3 10 5 0,-5 5 6 15,2-3-5-15,-1-9 8 16,0-10-8-16,1-11 1 15,-2-9 4-15,0-12-4 16,1-5 7-16,-1-6-8 16,-2-2 0-16,2-4 8 15,-2 0 4-15,0 0 8 16,0 0 1-16,2 0-2 16,-2 0-5-16,2 0-15 15,7-10-67-15,0-2-117 16,0-5-204-16</inkml:trace>
  <inkml:trace contextRef="#ctx0" brushRef="#br0" timeOffset="26064.798">14404 4200 1071 0,'0'0'238'0,"0"0"-160"16,0 0-45-16,0 0-32 16,0 0 0-16,0 0 22 15,0 0 15-15,-11 116 20 16,2-87-5-16,0-3-34 0,1-2-12 15,5-6-6-15,-5 1 12 16,0-5-13-16,-5-4-87 16,1-5-88-16,2-5-493 0</inkml:trace>
  <inkml:trace contextRef="#ctx0" brushRef="#br0">14843 3621 1277 0,'0'0'252'16,"0"0"-125"-16,0 0 54 15,0 0-57-15,0 0-49 16,0 0-66-16,0 0-9 15,6-24-35-15,2 54-6 16,-2 16 39-16,3 11 2 16,0 9 6-16,2 1-5 15,-2-9-1-15,-2-5 12 16,0-11-12-16,-3-10 0 16,0-6 0-16,-2-9 8 15</inkml:trace>
  <inkml:trace contextRef="#ctx0" brushRef="#br0" timeOffset="26628.522">14622 3629 1272 0,'0'0'204'15,"0"0"15"-15,0 0-75 16,0 0-54-16,0 0-36 16,0 0-23-16,0 0-31 15,45-54 0-15,-7 46 3 16,10 1-3-16,4 7-8 0,1 0-50 16,-2 0-61-16,3 17-82 15,-11 5-36-15,-16-3-170 0</inkml:trace>
  <inkml:trace contextRef="#ctx0" brushRef="#br0" timeOffset="26824.034">14682 4160 808 0,'0'0'138'0,"0"0"94"16,0 0-61-16,0 0-7 0,0 0-22 15,121 15-29-15,-76-13-53 16,-1-2-36-16,-2 3-24 16,5 2-70-16,-9 1-118 15,-11 0-173-15</inkml:trace>
  <inkml:trace contextRef="#ctx0" brushRef="#br0" timeOffset="27197.521">15066 4073 1230 0,'0'0'176'16,"0"0"-105"-16,0 0 89 16,0 0-81-16,0 0-44 15,0 0-22-15,92-111 3 16,-61 102-15-16,-2 2 6 15,-4 7-7-15,-8 0-15 16,-1 0-17-16,-8 21 3 16,-2 4 21-16,-6 8 8 15,0 2 1-15,0 1 5 16,-6-3 7-16,-10-3-3 16,1-7 12-16,-1-2-9 15,3-7 2-15,7-6-5 16,2-2-9-16,0-4 0 15,4 0-1-15,0 1 0 16,0-3-13-16,16 7-8 0,18-2-12 16,42 4-15-16,-5-4-92 15,-7-2-191-15</inkml:trace>
  <inkml:trace contextRef="#ctx0" brushRef="#br0" timeOffset="27605.925">16497 4018 1298 0,'0'0'228'0,"0"0"-98"16,0 0-24-16,0 0-62 15,0 0-32-15,0 0-5 16,0 0 2-16,143-5 0 15,-65 2 7-15,4 1-16 0,-4 2 7 16,-11 0-7-16,-14 0-1 16,-14 5-7-16,-14 0-65 15,-10 2-20-15,-13 0-85 16,-6-1 8-16,-24 1-1 16,-3-6-356-16</inkml:trace>
  <inkml:trace contextRef="#ctx0" brushRef="#br0" timeOffset="27925.737">16844 3807 1166 0,'0'0'214'0,"0"0"4"16,0 0-47-16,0 0-63 15,0 0-55-15,0 0-36 16,0 0-17-16,6-7-32 15,15 12 3-15,14 7 29 16,11 9 10-16,3 1-4 16,0 2-5-16,-4 4 4 15,-7 2-5-15,-9 0-1 16,-10 4-14-16,-7 2-11 16,-8-2 2-16,-4 3 10 15,0-5 0-15,-16-4 14 16,-8-2 0-16,-9-4 1 15,-4-2-1-15,2-4-7 16,-1-3-60-16,12-6-140 16,13-5-182-16</inkml:trace>
  <inkml:trace contextRef="#ctx0" brushRef="#br0" timeOffset="28257.897">17658 3624 1505 0,'0'0'191'0,"0"0"-47"16,0 0-35-16,0 0-76 0,0 0-33 15,0 0-27 1,0 0 3-16,19 56 9 0,-9-6 15 15,2 12 21-15,-3 4 1 16,-1-3-21-16,1-2 11 16,-2-9-5-16,0-12 7 15,-1-9-8-15,-2-12 4 16,-1-6-4-16,-1-8-6 16,0-2-1-16,0-3-31 15,-2-3-24-15,0-12-74 16,0-9-260-16</inkml:trace>
  <inkml:trace contextRef="#ctx0" brushRef="#br0" timeOffset="28482.974">17413 3648 1416 0,'0'0'264'16,"0"0"-183"-16,0 0 33 15,0 0-78-15,0 0-26 16,174-71 9-16,-103 61 0 16,1 3-9-16,-12 6-10 15,-10 1-19-15,-6 0-22 16,-13 0-68-16,-11 16-89 16,-9 1-61-16,-11-4-458 0</inkml:trace>
  <inkml:trace contextRef="#ctx0" brushRef="#br0" timeOffset="28678.647">17556 4145 727 0,'0'0'185'0,"0"0"45"16,0 0-84-16,0 0-13 15,0 0-1-15,0 0-30 16,0 0-26-16,98 73-32 15,-60-62-22-15,7-2-22 16,28 2-15-16,-9-5-157 16,-8-4-369-16</inkml:trace>
  <inkml:trace contextRef="#ctx0" brushRef="#br0" timeOffset="29022.532">18101 3921 1341 0,'0'0'237'15,"0"0"-65"-15,0 0-67 16,0 0-78-16,0 0-27 16,0 0-22-16,0 0-5 15,0 35 20-15,10-4 7 0,4 5-2 16,2 0 2-16,10-3 1 15,1-3 0-15,4-6 10 16,2-3-4-16,-2-3-7 16,-4-3 16-16,-2 0-6 15,-10-1-10-15,-3-2 0 16,-8-3-10-16,-4 2 4 16,0-1-11-16,-7 3 17 15,-21-1 6-15,-11 1-6 16,-25-6-44-16,8-4-131 15,7-3-115-15</inkml:trace>
  <inkml:trace contextRef="#ctx0" brushRef="#br0" timeOffset="29218.672">18117 3892 1397 0,'0'0'260'0,"0"0"-133"16,0 0-92-16,0 0-9 16,0 0-16-16,154-14-10 15,-91 14-7-15,17 0-116 16,-13 0-120-16,-18 0-358 0</inkml:trace>
  <inkml:trace contextRef="#ctx0" brushRef="#br0" timeOffset="31847.358">13347 6097 818 0,'0'0'274'16,"0"0"-72"-16,0 0-40 0,0 0-17 16,0 0-13-16,0 0-5 15,0 0-32-15,0-54-12 16,0 50-9-16,0 4-11 15,0 0-29-15,0 0-22 16,0 0-12-16,0 2-30 16,0 19-8-16,0 13 19 15,0 15 12-15,2 9 7 16,3 3 2-16,2 3 0 16,0-3-1-16,1-9 1 15,-2-5-2-15,2-8 1 16,-1-9 1-16,-3-9-1 15,-2-2 0-15,-2-9 1 0,2-2 4 16,-2-4-6-16,0-2 0 16,0-2-23-16,0 0-29 15,0 0-52-15,-6 0-50 16,-13-10-131-16,-2-9-839 0</inkml:trace>
  <inkml:trace contextRef="#ctx0" brushRef="#br0" timeOffset="32109.718">13058 6064 1172 0,'0'0'193'0,"0"0"-48"16,0 0-38-16,0 0-45 15,0 0-52-15,0 0 4 16,0 0-13-16,124-47-1 16,-81 46 0-16,2-1-11 15,-1 2 3-15,1 0-51 16,-5 0-40-16,-3 10-13 16,-8 2-145-16,-11 0-449 0</inkml:trace>
  <inkml:trace contextRef="#ctx0" brushRef="#br0" timeOffset="32404.482">13113 6641 639 0,'0'0'111'0,"0"0"103"16,0 0-82-16,0 0-40 16,0 0-11-16,0 0 9 15,0 0 21-15,105 58 11 16,-47-58-61-16,8 0-28 16,4 0-17-16,-6-5-10 0,-8-2-6 15,-15 5-44-15,-15 2-62 16,-23 0-34-16,-3 0-109 15,-9 0-241-15</inkml:trace>
  <inkml:trace contextRef="#ctx0" brushRef="#br0" timeOffset="32993.988">13733 6396 960 0,'0'0'230'16,"0"0"-109"-16,0 0 33 15,0 0-30-15,0 0-19 0,0 0-24 16,0 0-29-16,-16-5-20 15,16-2-32-15,10 0-27 16,9-2 13-16,4 1 12 16,1 6-5-16,1 2 7 15,-6 0-14-15,-2 2-19 16,-9 17-4-16,-1 6 24 16,-7 8 3-16,0 4 10 15,-13 2 6-15,-12-1 0 16,-4-6 1-16,4-6-6 15,4-8 1-15,2-4 4 16,9-6 2-16,4-4-2 16,4-4-5-16,2 0 0 0,0 0-1 15,12 0-44-15,21 0 14 16,17 0 28-16,11 0-12 16,22 0-108-16,-17 0-64 15,-12 2-568-15</inkml:trace>
  <inkml:trace contextRef="#ctx0" brushRef="#br0" timeOffset="33228.554">14296 6729 1277 0,'0'0'254'0,"0"0"-104"16,0 0-67-1,0 0-53-15,0 0-30 0,0 0-14 16,0 0 0-16,4 49 14 16,-4-17 1-16,0 2 0 15,-10 2 14-15,1-2-15 16,4-2-69-16,4-6-113 16,1-14-312-16</inkml:trace>
  <inkml:trace contextRef="#ctx0" brushRef="#br0" timeOffset="33550.648">14846 6309 1520 0,'0'0'240'15,"0"0"-115"-15,0 0-71 16,0 0-54-16,0 0-37 16,0 0 37-16,0 0 5 15,11 138 20-15,-7-85 4 16,2 0-10-16,1-7-9 16,2-9 6-16,-2-3-16 15,-1-10 8-15,-1-7-2 16,-1-4 2-16,-1-6-8 0,-3-5-36 15,0 0-5-15,0-2-30 16,-10-4-47-16,-7-10-223 0</inkml:trace>
  <inkml:trace contextRef="#ctx0" brushRef="#br0" timeOffset="33761.435">14600 6261 1250 0,'0'0'271'16,"0"0"-105"-16,0 0 33 16,0 0-92-16,0 0-66 15,0 0-31-15,0 0-1 0,138-65-9 16,-86 65 0-16,-4 0-11 16,0 0-47-16,-6 7-54 15,3 14-92-15,-12-5-120 16,-14-2-715-16</inkml:trace>
  <inkml:trace contextRef="#ctx0" brushRef="#br0" timeOffset="33957.526">14620 6747 1066 0,'0'0'134'16,"0"0"-81"-1,0 0 74-15,0 0 24 0,0 0-33 16,150 41-35-16,-92-38-45 16,6 2-38-16,27-1-28 15,-14-2-202-15,-15-2-368 0</inkml:trace>
  <inkml:trace contextRef="#ctx0" brushRef="#br0" timeOffset="34248.696">15230 6604 1247 0,'0'0'220'0,"0"0"-48"0,0 0-54 16,0 0-84-16,0 0-34 15,0 0-16-15,0 0-13 16,32 15 22-16,-12 7 7 15,5 4 0-15,-2 1 2 16,2-1 4-16,0-1-6 16,-7-3 0-16,-6-3 0 15,-4-2-1-15,-6 2 1 16,-2-4 1-16,0 4-1 16,-24-1 0-16,-34 3-13 15,2-9-182-15,4-7-465 0</inkml:trace>
  <inkml:trace contextRef="#ctx0" brushRef="#br0" timeOffset="34437.5">15250 6543 1525 0,'0'0'223'16,"0"0"-112"-16,0 0-44 15,0 0-43-15,119-32-24 16,-68 32-6-16,30 0-74 16,-13 14-180-16,-10-5-625 0</inkml:trace>
  <inkml:trace contextRef="#ctx0" brushRef="#br0" timeOffset="34693.632">16410 6752 1579 0,'0'0'237'16,"0"0"-98"-16,0 0-17 15,0 0-59-15,0 0-38 16,0 0-25-16,0 0-23 15,108-3 23-15,-31 1 0 16,10 2-40-16,0 0-68 0,13 0-49 16,-22 2-142-16,-19 5-314 15</inkml:trace>
  <inkml:trace contextRef="#ctx0" brushRef="#br0" timeOffset="34992.941">16766 6585 1182 0,'0'0'364'15,"0"0"-177"-15,0 0 26 16,0 0-108-16,0 0-82 16,0 0-23-16,0 0-8 0,80-30 8 15,-36 38 1-15,0 7-1 16,1 6 0-16,-8 1-17 15,-6 4 1-15,-3 2 2 16,-13-1 2-16,-4-1-4 16,-8 0 7-16,-3-2-7 15,0 0 10-15,-19-2 6 16,-10 1-1-16,-8 0-24 16,-16 2-73-16,12-8-135 15,10-8-283-15</inkml:trace>
  <inkml:trace contextRef="#ctx0" brushRef="#br0" timeOffset="35331.128">17716 6500 1603 0,'0'0'193'0,"0"0"-70"16,0 0 47-16,0 0-92 16,0 0-38-16,0 0-40 15,0 0-5-15,5-3-19 16,-3 31 23-16,0 12 1 0,3 4 0 16,0 6 0-1,-1-1 1-15,0-5 9 0,1-5-9 16,1-6 0-16,-2-8-1 15,2-6 8-15,-2-7-8 16,-2-4 0-16,0-6-37 16,0-2-34-16,-2 0-21 15,0-2-50-15,0-14-140 0</inkml:trace>
  <inkml:trace contextRef="#ctx0" brushRef="#br0" timeOffset="35548.524">17476 6423 1443 0,'0'0'214'15,"0"0"-83"-15,0 0-17 16,0 0-79-16,0 0-13 16,143-60-16-16,-95 55 10 15,1 5-15-15,-1 0-1 16,-4 0-30-16,-1 10-40 15,-8 6-55-15,-4 9-86 16,-11-4-52-16,-13-2-556 0</inkml:trace>
  <inkml:trace contextRef="#ctx0" brushRef="#br0" timeOffset="35736.05">17567 6872 796 0,'0'0'126'0,"0"0"96"16,0 0-78-16,0 0-46 16,0 0 11-16,0 0 27 15,0 0-33-15,105 40-50 16,-52-38-53-16,41 0-5 16,-14-2-189-16,-9 0-431 0</inkml:trace>
  <inkml:trace contextRef="#ctx0" brushRef="#br0" timeOffset="35998.25">18084 6788 1377 0,'0'0'237'16,"0"0"-73"-16,0 0 56 15,0 0-91-15,0 0-58 16,0 0-51-16,0 0-20 15,0-24-16-15,0 39-13 16,0 11 21-16,10 9 8 16,-4 3 0-16,3 4-4 15,-3-4 4-15,0-6 11 16,0-6-11-16,0-5-2 16,1-4-42-16,6 6-38 15,-1-5-95-15,-4-9-221 0</inkml:trace>
  <inkml:trace contextRef="#ctx0" brushRef="#br0" timeOffset="37417.465">13519 8508 1258 0,'0'0'254'0,"0"0"-44"16,0 0-7-16,0 0-101 15,0 0-59-15,0 0-33 16,0-16-10-16,0 32-31 15,0 19 14-15,9 11 17 16,5 12 3-16,-4 5 14 16,3 2 0-16,-4-7 0 15,0-10-5-15,-4-8-3 0,-1-10-8 16,1-5 10 0,-3-8-5-16,-2-7-4 0,0-3 5 15,0-4-1-15,0-3-5 16,0 0-1-16,0 0-31 15,0 0-91-15,-2-6-151 16,-12-9-712-16</inkml:trace>
  <inkml:trace contextRef="#ctx0" brushRef="#br0" timeOffset="37673.789">13351 8472 1520 0,'0'0'191'0,"0"0"-63"15,0 0 19-15,0 0-95 16,0 0-25-16,0 0-16 16,0 0 1-16,146-46-6 15,-78 42-6-15,0 2 0 16,-8 2 0-16,-5 0-57 15,-5 2-53-15,-3 20-79 16,-12-4-110-16,-15-2-497 0</inkml:trace>
  <inkml:trace contextRef="#ctx0" brushRef="#br0" timeOffset="37957.996">13345 9090 1088 0,'0'0'153'0,"0"0"-111"16,0 0 23-16,0 0 25 16,0 0 2-16,0 0-18 15,0 0-17-15,11 62-24 16,11-50-18-16,14-4-5 15,13-4 12-15,9-3 3 16,9-1-9-16,0 0-16 16,-5 0-35-16,-10-1-78 0,-10-3-52 15,-16 4-137-15,-12-3-568 16</inkml:trace>
  <inkml:trace contextRef="#ctx0" brushRef="#br0" timeOffset="39212.833">13938 8957 162 0,'0'0'1017'16,"0"0"-810"-16,0 0 34 15,0 0-51-15,0 0-66 16,0 0-40-16,0 0-46 16,3-30-38-16,-1 30-2 0,0 5-24 15,4 14 3 1,5 11 21-16,-1 6 2 0,1 4 0 16,-3 0 8-16,2-4-1 15,-6-3-5-15,0-8 7 16,1-6-8-16,-4-5 1 15,-1-6-1-15,3-5 1 16,-3-3 8-16,0 3-9 16,0-3-1-16,0 2-49 15,4 5-111-15,4-5-40 16,-3 3-285-16</inkml:trace>
  <inkml:trace contextRef="#ctx0" brushRef="#br0" timeOffset="39458.413">14371 9203 1252 0,'0'0'311'16,"0"0"-195"-16,0 0-82 15,0 0-33-15,0 0 25 16,0 0 36-16,0 0 6 15,-67 99-25-15,42-73-27 16,1 0-6-16,-1-2-4 16,3-2-6-16,4-4-62 15,3-4-109-15,10-3-153 0,5-11-792 16</inkml:trace>
  <inkml:trace contextRef="#ctx0" brushRef="#br0" timeOffset="40262.604">14780 8781 1109 0,'0'0'273'0,"0"0"7"16,0 0-94-16,0 0-99 16,0 0-50-16,0 0-37 15,0 0-3-15,0 33 3 16,0 0 10-16,2 6 15 15,2 5 1-15,-2-3-1 16,0-2-7-16,0-6-11 16,0-3-6-16,0-6 1 15,-2-6 5-15,2-2-6 16,-2-7 7-16,0-1-8 16,0-2 0-16,0-3-48 0,0 2-51 15,0-5-113-15,0 0-139 16,-2 0-976-16</inkml:trace>
  <inkml:trace contextRef="#ctx0" brushRef="#br0" timeOffset="40504.064">14574 8721 1378 0,'0'0'289'15,"0"0"-156"-15,0 0 31 16,0 0-51-16,0 0-59 16,0 0-18-16,0 0-26 0,91-76-10 15,-45 71-10-15,8 5-23 16,2 0-24-16,0 0-40 16,-1 7-46-16,5 19-123 15,-15-3-15-15,-18 0-689 0</inkml:trace>
  <inkml:trace contextRef="#ctx0" brushRef="#br0" timeOffset="40706.801">14591 9272 415 0,'0'0'384'0,"0"0"-175"0,0 0 17 16,0 0-93-1,0 0-10-15,0 0 16 0,0 0-46 16,98 40-38-16,-51-36-30 16,7-1-25-16,17 2-49 15,-15-3-208-15,-12-2-653 0</inkml:trace>
  <inkml:trace contextRef="#ctx0" brushRef="#br0" timeOffset="41132.588">15197 9013 1114 0,'0'0'243'16,"0"0"-41"-16,0 0 20 16,0 0-110-16,0 0-65 15,0 0-44-15,0 0-3 16,0-10-19-16,0 29 5 16,0 2 13-16,0 5 0 15,7 1 0-15,7-1 0 16,1-4 1-16,5-2 0 0,1-2-1 15,0-2 1-15,2-2 0 16,-5 0 0-16,-1-2 1 16,-3-1 0-16,-5 1-1 15,-3-3 1-15,-1-1-1 16,-5-2-1-16,0 3 1 16,0-2-1-16,-24 0-10 15,-32 0-38-15,2-5-143 16,5-2-193-16</inkml:trace>
  <inkml:trace contextRef="#ctx0" brushRef="#br0" timeOffset="41328.476">15155 8955 1217 0,'0'0'306'16,"0"0"-136"-16,0 0-15 15,0 0-80-15,0 0-33 16,0 0-29-16,121-11-5 16,-67 11-8-16,34 0-35 15,-15 3-138-15,-13 5-172 0</inkml:trace>
  <inkml:trace contextRef="#ctx0" brushRef="#br0" timeOffset="41622.871">16067 9249 1431 0,'0'0'224'15,"0"0"-98"-15,0 0-62 16,0 0-27-16,0 0-23 16,152-5-6-16,-88 5-7 15,3 0 0-15,-5 0-1 16,-6 0-1-16,-10 0-59 16,-7 5-44-16,-3 2-105 0,-10-5-24 15,-8 1-528-15</inkml:trace>
  <inkml:trace contextRef="#ctx0" brushRef="#br0" timeOffset="41936.405">16535 9041 1160 0,'0'0'221'15,"0"0"-1"-15,0 0-23 16,0 0-75-16,0 0-56 15,0 0-41-15,0 0-25 0,29-19-11 16,4 22 10-16,3 11-10 16,2 4 11-16,-4 3-1 15,-7 2-5-15,-8 4-4 16,-4 2 2-16,-5 3-3 16,-6-1-4-16,-4 1 5 15,0 0 9-15,-9-2-5 16,-13-2-9-16,-9-3 3 15,-7-4-15-15,-4-5-11 16,-3-4-21-16,-5-3-49 16,11-6-104-16,12-3-520 0</inkml:trace>
  <inkml:trace contextRef="#ctx0" brushRef="#br0" timeOffset="42297.088">17573 8949 1132 0,'0'0'377'0,"0"0"-148"16,0 0-62-16,0 0-103 15,0 0-48-15,0 0-16 16,0 0-20-16,23 27 20 16,-11 7 16-16,-1 6 5 0,1 4 8 15,0-2-17-15,-3-2-5 16,-3-4 0-16,1-6-6 16,-5-4 0-16,3-6 5 15,-3-3 2-15,-2-6-8 16,3-3-7-16,-3-4-47 15,0-2-70-15,0-2-119 16,0-6 5-16,-12-11-525 0</inkml:trace>
  <inkml:trace contextRef="#ctx0" brushRef="#br0" timeOffset="42515.576">17270 8865 1352 0,'0'0'255'16,"0"0"-77"-16,0 0-12 16,0 0-67-16,0 0-70 15,0 0-17-15,172-60-10 16,-106 54-2-16,-5 4 1 16,-7 2-1-16,-10 0-12 15,-3 2-54-15,-1 18-63 16,-9-2-169-16,-11 0-287 0</inkml:trace>
  <inkml:trace contextRef="#ctx0" brushRef="#br0" timeOffset="42718.96">17415 9481 1255 0,'0'0'261'15,"0"0"-117"-15,0 0 20 16,0 0-60-16,0 0-34 16,0 0-16-16,0 0-54 15,156 0-9-15,-60-5-111 16,-15 3-214-16,-15-3-473 0</inkml:trace>
  <inkml:trace contextRef="#ctx0" brushRef="#br0" timeOffset="43152.647">17995 9381 1249 0,'0'0'166'16,"0"0"-35"-16,0 0 12 15,0 0-64-15,0 0-15 16,126-93-14-16,-94 83-18 15,-4 4-26-15,0 6 1 16,-6 0-7-16,-6 0-8 16,-5 12-17-16,-6 11 24 0,-5 9-9 15,0 3 10-15,-13 4 1 16,-15 3 0-16,0-4 8 16,-6-4-9-16,5-4 8 15,-1-9-7-15,10-4 0 16,6-5 8-16,6-6-9 15,4-4 0-15,4 0-7 16,0 0-5-16,7 1 4 16,19-1 8-16,11 3 12 15,7-1-2-15,3-1 0 16,-5-3-9-16,-6 0 0 16,-8 0-1-16,-9 0 0 15,-6 0 0-15,-7 0 0 0,-4 3-26 16,4 5-79-16,-4-2-137 15,-2 2-111-15</inkml:trace>
  <inkml:trace contextRef="#ctx0" brushRef="#br0" timeOffset="44533.789">13212 11550 1232 0,'0'0'271'0,"0"0"-47"16,0 0-28-16,0 0-69 16,0 0-34-16,0 0-34 15,0 0-20-15,-2-33-39 16,2 33 0-16,0 9-28 15,0 15-6-15,0 18 25 16,4 10 3-16,2 11 6 16,3 1 0-16,-3-2 0 15,1-8 1-15,-2-11 7 16,-1-8-8-16,1-9 1 16,-3-7-1-16,0-7 15 15,-2-5-15-15,2-2-32 0,-2-5-43 16,0 0-33-16,0 0-71 15,0-5-88-15,0-9-328 0</inkml:trace>
  <inkml:trace contextRef="#ctx0" brushRef="#br0" timeOffset="44761.516">13000 11330 1179 0,'0'0'171'16,"0"0"-51"-16,0 0 2 16,0 0-53-16,0 0-23 0,0 0-18 15,151-67-13-15,-106 67-15 16,1 0 0-16,1 0-6 16,-3 10-29-16,-1 6-64 15,0 14-61-15,-10-3-117 16,-15-1-537-16</inkml:trace>
  <inkml:trace contextRef="#ctx0" brushRef="#br0" timeOffset="44963.653">12973 12073 803 0,'0'0'118'16,"0"0"18"-16,0 0 54 15,0 0-80-15,0 0-4 16,0 0-23-16,0 0-6 16,152 67-38-16,-95-64-26 15,43 0-13-15,-12-3-160 16,-15 0-220-16</inkml:trace>
  <inkml:trace contextRef="#ctx0" brushRef="#br0" timeOffset="45360.41">13773 11825 1358 0,'0'0'237'15,"0"0"-50"-15,0 0-20 16,0 0-81-16,0 0-48 16,0 0-35-16,0 0-3 15,0 6-32-15,4 26 29 16,4 10 3-16,-2 6 20 16,1 0 2-16,-1-2-8 15,-2-8 0-15,2-6-8 16,-2-8-4-16,0-5 9 0,-2-9-9 15,-2-4 4-15,0-2-5 16,0-4 9-16,0 0 0 16,0 0 2-16,3 0-4 15,-3 0 2-15,0 0-10 16,2 0-31-16,0 0-66 16,1 0-124-16,0 0-422 0</inkml:trace>
  <inkml:trace contextRef="#ctx0" brushRef="#br0" timeOffset="45894.496">15396 12104 1311 0,'0'0'285'0,"0"0"-126"15,0 0-8-15,0 0-78 16,0 0-9-16,0 0-21 16,0 0-23-16,-9 0-2 15,9 0-18-15,7 0-15 16,22 0-13-16,38 1 28 15,46 4 13-15,34 0-3 16,0 2-1-16,-26-3-8 16,-39-1 0-16,-26-1-1 0,0 3 0 15,-7-3 0 1,-4 0-25-16,-18-2 1 0,-17 1 5 16,-7-1 3-16,-3 0-17 15,0 0-17-15,-27 0-152 16,0-10-191-16,-4-2-690 0</inkml:trace>
  <inkml:trace contextRef="#ctx0" brushRef="#br0" timeOffset="46194.598">16028 11863 1255 0,'0'0'265'0,"0"0"-68"0,0 0-106 16,0 0-67-16,0 0-9 16,0 0 10-16,128 9-3 15,-77 8-12-15,-4 3-10 16,-5 6-7-16,-8 3 6 16,-10 3-8-16,-6 6 9 15,-11 3-6-15,-7 3 0 16,0 3 6-16,-18-5 0 15,-10-3 7-15,-9-4-5 16,-3-9-1-16,1-4-1 16,-17-6-21-16,13-6-110 15,12-6-166-15</inkml:trace>
  <inkml:trace contextRef="#ctx0" brushRef="#br0" timeOffset="46585.496">17513 11839 1575 0,'0'0'231'16,"0"0"-97"-16,0 0-36 16,0 0-62-16,0 0-28 15,0 0-8-15,0 0-17 16,23 52 17-16,-11-10 13 16,-1 6 12-16,3-2-12 15,-4-2 0-15,-4-3-3 16,-1-7-10-16,-1-7 0 15,-4 0 15-15,0-9-8 16,0-6-7-16,0-4-14 16,0-4-37-16,0-4-62 15,0 0-94-15,0 0-113 0,-4-14-580 16</inkml:trace>
  <inkml:trace contextRef="#ctx0" brushRef="#br0" timeOffset="46788.385">17324 11754 1378 0,'0'0'217'0,"0"0"-47"16,0 0-15-16,0 0-59 16,0 0-51-16,0 0-37 15,0 0-8-15,168-51-40 16,-108 51-49-16,0 0-46 15,5 22-84-15,-19 0-68 0,-13-2-640 16</inkml:trace>
  <inkml:trace contextRef="#ctx0" brushRef="#br0" timeOffset="46996.594">17315 12308 801 0,'0'0'114'0,"0"0"58"16,0 0-21-16,0 0-31 15,0 0 0-15,0 0-21 16,114 56-16-16,-54-46-39 0,7-1-44 16,17 0-28-1,-14 1-149-15,-16-3-180 0</inkml:trace>
  <inkml:trace contextRef="#ctx0" brushRef="#br0" timeOffset="47372.458">17935 12182 1159 0,'0'0'174'16,"0"0"-63"-16,0 0 0 0,0 0-69 15,0 0-22-15,130-42-8 16,-97 42-3-16,-2 0-9 16,-4 3-1-16,-10 12-12 15,-5 3-3-15,-8 4 6 16,-4 2 4-16,-2 4 6 15,-20 2 6-15,-10-5 1 16,-3 0-1-16,-4-7 7 16,6-3 0-16,7-6-12 15,12-5 8-15,6-2-9 16,8 0 0-16,0-2-12 16,17 0-43-16,57 0 1 15,-5 3-1-15,0-3-155 0</inkml:trace>
  <inkml:trace contextRef="#ctx0" brushRef="#br0" timeOffset="47612.614">18711 12386 1532 0,'0'0'312'16,"0"0"-136"-16,0 0-102 15,0 0-50-15,0 0-24 16,0 0-5-16,0 0-16 0,-9 26 14 16,-5-2 7-16,-1 2 8 15,1 1-8-15,-1-1-6 16,3-3-58-16,6 3-80 16,2-7-140-16,4-9-208 0</inkml:trace>
  <inkml:trace contextRef="#ctx0" brushRef="#br0" timeOffset="47937.774">19163 11925 1480 0,'0'0'295'0,"0"0"-76"16,0 0-111-16,0 0-68 16,0 0-34-16,0 0-6 15,0 0-21-15,25 40 21 16,-14-6 0-16,0 6 7 16,0 4-6-16,-4-1 1 15,-1-3-1-15,-1-5 0 16,-3-1 1-16,2-7 7 15,-1-5-9-15,2-4-26 16,-2-4-61-16,4-4-42 16,0-4-97-16,-3-6-132 0</inkml:trace>
  <inkml:trace contextRef="#ctx0" brushRef="#br0" timeOffset="48146.772">18987 11843 1483 0,'0'0'213'15,"0"0"-104"-15,0 0 7 16,0 0-74-16,0 0-27 16,139-54-14-16,-90 54-1 15,4 0-3-15,-7 2-47 0,10 24-83 16,-13-4-108-1,-12-1-69-15</inkml:trace>
  <inkml:trace contextRef="#ctx0" brushRef="#br0" timeOffset="48348.778">19083 12364 838 0,'0'0'125'16,"0"0"70"-16,0 0-74 16,0 0-13-16,0 0 16 15,0 0-14-15,0 0-51 16,191 36-59-16,-112-32-246 0,-16-4-1098 0</inkml:trace>
  <inkml:trace contextRef="#ctx0" brushRef="#br0" timeOffset="48640.498">19576 12222 1313 0,'0'0'294'16,"0"0"-37"-16,0 0-128 15,0 0-92-15,0 0-37 16,0 0-9-16,0 0-22 15,33 20 19-15,-9 4 12 0,5 3 1 16,0 0-1-16,0-1 0 16,-4-4 0-16,-5-2 0 15,-4-4 0-15,-8-2-1 16,-2-2-11-16,-6-1-4 16,0-2 3-16,-4 1 3 15,-15 1-14-15,-24-10-56 16,5-1-178-16,7 0-326 0</inkml:trace>
  <inkml:trace contextRef="#ctx0" brushRef="#br0" timeOffset="48814.434">19662 12186 1420 0,'0'0'264'0,"0"0"-204"15,123-2-36-15,-53 2-7 16,3 0-17-16,14 0-32 16,-18 5-192-16,-16-3-1267 0</inkml:trace>
  <inkml:trace contextRef="#ctx0" brushRef="#br0" timeOffset="50376.196">13133 14154 1255 0,'0'0'281'16,"0"0"-109"-16,0 0 7 15,0 0-64-15,0 0-58 16,0 0-35-16,0 0-22 16,-13-13-20-16,13 43 1 15,7 11 19-15,1 17 13 16,1 5 18-16,-2 9-9 0,-2 1-8 15,-3-3-3-15,-2-4-5 16,0-12 0-16,2-8-6 16,-2-8 1-16,0-11 0 15,0-8 1-15,0-5-2 16,0-1-8-16,0-9-51 16,0-4-47-16,4 0-61 15,-1-4-129-15,1-14-645 0</inkml:trace>
  <inkml:trace contextRef="#ctx0" brushRef="#br0" timeOffset="50639.578">12924 14171 1283 0,'0'0'265'16,"0"0"-131"-16,0 0 7 16,0 0-63-16,0 0-49 15,0 0-28-15,0 0 21 16,95-40-22-16,-41 36-7 16,0 4-39-16,-3 0-52 15,-7 0-65-15,-2 22-73 0,-10 0-97 16,-12-4-426-16</inkml:trace>
  <inkml:trace contextRef="#ctx0" brushRef="#br0" timeOffset="50895.232">12848 14913 514 0,'0'0'497'0,"0"0"-429"16,0 0 106-16,0 0-25 16,0 0-25-16,0 0-12 15,0 0 2-15,82 63 7 16,-31-54-42-16,9-9-42 0,5 0-27 16,0 0-10-16,-7 3-41 15,-11 0-63-15,-9 9-61 16,-16-2-116-16,-9 2-418 0</inkml:trace>
  <inkml:trace contextRef="#ctx0" brushRef="#br0" timeOffset="51793.806">13669 14839 1378 0,'0'0'240'0,"0"0"-81"15,0 0 11-15,0 0-59 16,0 0-67-16,0 0-19 16,0 0-23-16,2-100-2 0,20 95-24 15,2 3 8-15,3 2 10 16,0 0-7-16,-7 17-21 15,-7 4-17-15,-6 7 32 16,-7 8 9-16,0 7 9 16,-13 3 1-16,-14 0 1 15,-7-7 5-15,3 0 6 16,4-17-12-16,5-4 9 16,9-10 6-16,6-2 2 15,7-6-4-15,0 0-13 16,5 4-20-16,27 0-2 15,21 2 10-15,49 6-19 16,-11-2-146-16,-10 0-192 0</inkml:trace>
  <inkml:trace contextRef="#ctx0" brushRef="#br0" timeOffset="52231.456">15120 14962 1313 0,'0'0'310'0,"0"0"-135"16,0 0-17-16,0 0-92 15,0 0-37-15,0 0-20 16,0 0-9-16,30-12-9 15,24 12 9-15,18 0 11 16,10 0 1-16,3 0-5 16,-11 0-7-16,-12 0-28 0,-18 0-29 15,-13 7-12-15,-10-2-76 16,-13 8-107-16,-5-3-21 16,-3-7-313-16</inkml:trace>
  <inkml:trace contextRef="#ctx0" brushRef="#br0" timeOffset="52552.966">15459 14790 1196 0,'0'0'333'15,"0"0"-116"-15,0 0-57 0,0 0-102 16,0 0-28-16,0 0-11 15,0 0 1-15,102-2 6 16,-60 4-26-16,-1 15 0 16,-4-3 0-16,-6 6 0 15,-8 4-13-15,-7 2 4 16,-5 6 0-16,-11 4-7 16,0 2 16-16,-2-1 0 15,-21 0 11-15,-4-3-11 16,-2-7 12-16,-2-4-12 15,4-3-17-15,5-1-34 16,17-1-69-16,5-4-153 0,0-8-246 16</inkml:trace>
  <inkml:trace contextRef="#ctx0" brushRef="#br0" timeOffset="52890.704">16703 14686 1655 0,'0'0'274'0,"0"0"-104"16,0 0-66-16,0 0-48 0,0 0-56 15,0 0-1-15,0 0-29 16,8 44 30-16,-4-4 3 16,5 11 14-16,-1 0-6 15,-2 0-9-15,-2-7 10 16,0-3-11-16,1-15 5 16,-5-3-6-16,2-7-24 15,-2-2-62-15,0-8-45 16,0-2-117-16,0-4-236 0</inkml:trace>
  <inkml:trace contextRef="#ctx0" brushRef="#br0" timeOffset="53100.719">16543 14554 1478 0,'0'0'238'0,"0"0"-66"15,0 0-24-15,0 0-82 16,0 0-48-16,0 0-8 16,126-52-10-16,-82 52-49 15,-2 0-52-15,-1 2-39 16,3 23-94-16,-10 1-45 16,-12-1-429-16</inkml:trace>
  <inkml:trace contextRef="#ctx0" brushRef="#br0" timeOffset="53289.586">16497 15159 985 0,'0'0'146'16,"0"0"2"-16,0 0-11 16,0 0 0-16,0 0-21 15,0 0-19-15,0 0-5 16,88 35-37-16,-31-25-55 15,26-1-29-15,-10-1-162 16,-15-3-181-16</inkml:trace>
  <inkml:trace contextRef="#ctx0" brushRef="#br0" timeOffset="53537.311">17004 15008 1242 0,'0'0'271'0,"0"0"-122"16,0 0 59-16,0 0-84 15,0 0-62-15,0 0-42 16,0 0-20-16,19-26-22 16,-9 47 14-16,0 9 7 15,1 3 1-15,2 2-1 16,-1 0-15-16,-1-6-66 15,5 6-79-15,-3-14-129 0,1-2-627 16</inkml:trace>
  <inkml:trace contextRef="#ctx0" brushRef="#br0" timeOffset="53746.113">17420 15182 1174 0,'0'0'277'0,"0"0"-173"16,0 0-64-16,0 0-13 16,0 0 80-16,0 0-12 15,-12 112-47-15,0-76-26 16,-2 3 0-16,-1-6-22 0,3-5-48 16,8-4-82-1,1-14-138-15,3-8-591 0</inkml:trace>
  <inkml:trace contextRef="#ctx0" brushRef="#br0" timeOffset="54047.082">18138 14807 1500 0,'0'0'503'0,"0"0"-380"0,0 0-48 16,0 0-44-16,0 0-31 15,0 0-16-15,0 0 16 16,33 104 20-16,-19-48 2 16,1 2-10-16,1-12-3 15,-5-5-2-15,0-12-7 16,-2-7-30-16,-2-3-32 15,-1-6-41-15,5-4-54 16,-3-8-168-16,-5-1-304 0</inkml:trace>
  <inkml:trace contextRef="#ctx0" brushRef="#br0" timeOffset="54251.234">17970 14802 1527 0,'0'0'256'16,"0"0"-152"-16,0 0 27 16,0 0-79-16,0 0-11 15,155-111-23-15,-109 99-17 16,1 5-1-16,2 3-59 16,-4 4-48-16,11 0-63 15,-14 16-86-15,-11 4-228 0</inkml:trace>
  <inkml:trace contextRef="#ctx0" brushRef="#br0" timeOffset="54444.554">18069 15245 1011 0,'0'0'180'0,"0"0"-12"15,0 0 22-15,0 0-25 16,0 0-28-16,0 0-80 15,0 0 6-15,98 34-22 16,-36-25-41-16,7 1-3 16,18 3-120-16,-18-4-99 15,-15-4-183-15</inkml:trace>
  <inkml:trace contextRef="#ctx0" brushRef="#br0" timeOffset="54714.842">18632 15182 218 0,'0'0'1069'16,"0"0"-856"-16,0 0 52 16,0 0-88-16,0 0-85 15,0 0-48-15,0 0-44 16,3-19-10-16,6 24-21 16,6 13 31-16,8 5-3 15,6 8 3-15,4-5 0 16,-3-1 0-16,0 0 1 15,-10-7 0-15,-6-4-1 16,-8-2 1-16,-6-2-1 16,0 3 0-16,-13-4-7 0,-16 5-4 15,-29-2-53-15,7-4-126 16,9-5-178-16</inkml:trace>
  <inkml:trace contextRef="#ctx0" brushRef="#br0" timeOffset="54902.719">18744 15125 1315 0,'0'0'283'0,"0"0"-137"16,0 0-13-16,134-24-67 15,-88 18-25-15,4 6-34 0,-6 0-7 16,12 0-85-16,-15 6-176 15,-6-2-475-15</inkml:trace>
  <inkml:trace contextRef="#ctx0" brushRef="#br0" timeOffset="56472.782">13141 16075 1060 0,'0'0'186'0,"0"0"-55"15,0 0 71-15,0 0-11 16,0 0-22-16,0 0-40 16,0 0-35-16,0-81-35 15,0 81-36-15,0 0-12 16,0 0-11-16,0 22-13 16,0 10 8-16,0 14 5 15,3 5 9-15,2 4-9 16,2-6 1-16,-1-8 0 15,-1-2 1-15,1-12-1 16,-1-8 5-16,-1-6-6 16,-1 0-6-16,-1-10-53 0,-2 2-28 15,2-5-62-15,0 0-113 16,-2 0-43-16,0-12-435 0</inkml:trace>
  <inkml:trace contextRef="#ctx0" brushRef="#br0" timeOffset="56705.827">13048 15881 1279 0,'0'0'236'0,"0"0"-154"16,0 0 66-16,0 0-6 0,0 0-58 15,0 0-39-15,0 0-12 16,10-70-25-16,30 63-8 15,16 0-30-15,6 3 2 16,4 4-31-16,1 0-63 16,-9 4-50-16,3 28-13 15,-18-4-84-15,-18 2-440 0</inkml:trace>
  <inkml:trace contextRef="#ctx0" brushRef="#br0" timeOffset="56908.483">13021 16390 916 0,'0'0'228'15,"0"0"-150"-15,0 0 0 0,0 0 33 16,0 0 40-16,0 0-23 16,0 0-35-16,106 83-24 15,-62-69-28-15,5-2-29 16,3 2-12-16,18-2-23 15,-9-8-151-15,-9 2-188 0</inkml:trace>
  <inkml:trace contextRef="#ctx0" brushRef="#br0" timeOffset="57980.408">13646 16491 753 0,'0'0'409'0,"0"0"-238"15,0 0-2-15,0 0 34 16,0 0-49-16,0 0-63 16,0 0-13-16,-23-64-7 15,23 64-27-15,-2 0-32 16,2 0-12-16,-2 14-18 0,0 12 2 15,0 10 16-15,2 4 0 16,0 0 2-16,0-8-1 16,2-6 0-16,11-8-1 15,5-4-1-15,5-5-1 16,6-4-4-16,0-1 5 16,2 4-9-16,-4-3 9 15,-6-4-6-15,-2 8 6 16,-6-2-9-16,-4 3 2 15,0 3 7-15,-5 1-2 16,-2 4 2-16,-2-4 1 16,0 4 0-16,-2-1 1 15,-15 0-1-15,-4-7-39 0,-5 0-46 16,-22-10-77-16,6 0-147 16,5 0-773-16</inkml:trace>
  <inkml:trace contextRef="#ctx0" brushRef="#br0" timeOffset="58170.417">13640 16459 1405 0,'0'0'327'15,"0"0"-233"-15,0 0-59 16,0 0-25-16,0 0-3 15,0 0-7-15,200-10-25 16,-122 16-96-16,-7 1-222 0</inkml:trace>
  <inkml:trace contextRef="#ctx0" brushRef="#br0" timeOffset="58528.83">14574 16736 1422 0,'0'0'324'0,"0"0"-186"15,0 0-37-15,0 0-33 16,0 0 3-16,0 0-16 15,0 0-41-15,60 0-2 16,0-5-7-16,16-3-5 16,6 3-11-16,-2 1 2 15,-6-1-10-15,-12 5-21 16,-8 0 8-16,-12 0 4 16,-9 0-12-16,-10 0-16 15,-6 0-12-15,-5 0-26 16,-1 0-40-16,7 0-59 15,-3-4-64-15,-3-6-675 0</inkml:trace>
  <inkml:trace contextRef="#ctx0" brushRef="#br0" timeOffset="58865.672">14996 16473 1064 0,'0'0'396'0,"0"0"-235"16,0 0-24-16,0 0-36 16,0 0-30-16,0 0-26 15,0 0-5-15,66-18-6 16,-29 18-23-16,3 7-2 0,5 8-9 16,-3 3 0-1,-2 4-1-15,-1 8-1 0,-6 2 2 16,-4 1-1-16,-6-4-5 15,-6 0 4-15,-8-8-5 16,-7 2 4-16,-2-6-4 16,-2 5 7-16,-20-3 0 15,-5-1 1-15,-6 0-1 16,-4-1-19-16,4 0-59 16,4-3-101-16,12-4-163 15,7-2-622-15</inkml:trace>
  <inkml:trace contextRef="#ctx0" brushRef="#br0" timeOffset="59505.719">16504 16409 1592 0,'0'0'325'16,"0"0"-169"-16,0 0-40 16,0 0-63-16,0 0-17 15,0 0-17-15,0 0-19 16,-7 38 0-16,12 10 4 15,5 6 4-15,0 2 12 16,-1-2-8-16,-3-9-10 16,0-13 4-16,-2-5-5 15,-2-6-1-15,0-3 1 16,-2-9-1-16,2 0-29 16,-2 1-55-16,0-6-27 0,7-1-84 15,-3-3-166 1,2 0-401-16</inkml:trace>
  <inkml:trace contextRef="#ctx0" brushRef="#br0" timeOffset="59714.942">16238 16436 1472 0,'0'0'281'16,"0"0"-194"-16,0 0 7 15,0 0-54-15,154-104-8 16,-89 97-22-16,2-2 3 16,-6 9-13-16,-2 0-57 0,-10 13-43 15,-2 19-68-15,-13-5-143 16,-16 4-679-16</inkml:trace>
  <inkml:trace contextRef="#ctx0" brushRef="#br0" timeOffset="59911.608">16269 16918 1262 0,'0'0'294'16,"0"0"-224"-16,0 0-10 16,0 0 58-16,0 0 1 15,0 0-27-15,162 32-45 0,-91-28-47 16,7 3-8-16,15 0-147 15,-20-2-175-15,-16-2-566 0</inkml:trace>
  <inkml:trace contextRef="#ctx0" brushRef="#br0" timeOffset="60150.881">17019 16767 1498 0,'0'0'302'16,"0"0"-179"-16,0 0-18 15,0 0-57-15,0 0-37 16,0 0-11-16,0 0-16 0,10 27 14 16,2 4 2-16,-1 10 0 15,3-7-10-15,-3 2-80 16,9 4-109-16,-3-8-184 15,-1-14-984-15</inkml:trace>
  <inkml:trace contextRef="#ctx0" brushRef="#br0" timeOffset="60360.371">17538 16994 124 0,'0'0'1433'0,"0"0"-1185"0,0 0-181 16,0 0-42-16,0 0 38 16,0 0-20-16,-39 102-17 15,29-78-16-15,-3-2-10 16,2 5-42-16,1-5-72 16,3-1-123-16,7-6-455 0</inkml:trace>
  <inkml:trace contextRef="#ctx0" brushRef="#br0" timeOffset="60677.062">18241 16860 1542 0,'0'0'305'0,"0"0"-149"16,0 0-30-16,0 0-50 16,0 0-23-16,0 0-24 15,0 0-24-15,0 9-5 16,0 17 0-16,0 11 0 16,0-1 9-16,0 0-7 15,3-2-1-15,3-10-1 16,-2 3-39-16,0-10-12 15,1-3-54-15,3-1-37 0,10-4-111 16,1-4-96-16,-5-5-737 16</inkml:trace>
  <inkml:trace contextRef="#ctx0" brushRef="#br0" timeOffset="60878.024">18067 16566 1525 0,'0'0'188'16,"0"0"-143"-16,0 0 13 15,0 0 5-15,146-75-28 16,-103 69-13-16,-1 6-20 16,-3 0-2-16,-4 2-54 0,7 28-88 15,-9-4-76-15,-6-3-188 0</inkml:trace>
  <inkml:trace contextRef="#ctx0" brushRef="#br0" timeOffset="61088.989">18231 17223 1235 0,'0'0'254'15,"0"0"-189"-15,0 0-14 0,0 0 8 16,0 0 5-16,0 0 26 16,0 0-34-16,85 18-56 15,-16-15-31-15,-7 2-226 16,-8-5-387-16</inkml:trace>
  <inkml:trace contextRef="#ctx0" brushRef="#br0" timeOffset="61479.577">18726 17177 129 0,'0'0'1050'0,"0"0"-916"16,0 0-57-16,0 0 3 15,0 0-25-15,0 0-15 16,0 0 6-16,134-107 24 15,-103 99-22-15,-7 8-17 16,-6 0-3-16,-6 0-1 16,-5 4-5-16,-5 14 5 15,-2 4 22-15,0 5-10 16,-5 5-7-16,-13-2-4 16,-4 2-5-16,0-10-4 15,2-1-4-15,1-1 0 16,9-11-14-16,3-1 5 15,3-8-6-15,4 4-6 16,0-4-13-16,2 5 6 16,17-5-7-16,16 5 20 0,9-1 7 15,10 0-7-15,6-4-69 16,13 0-82-16,-15 0-126 16,-11 0-386-16</inkml:trace>
  <inkml:trace contextRef="#ctx0" brushRef="#br0" timeOffset="80781.006">19029 4180 74 0,'0'0'176'0,"0"0"-54"15,0 0-11-15,0 0-21 0,0 0-12 16,0 0 21 0,-9-5 7-16,7 3-4 0,-1-4-22 15,2 2-11-15,-3 0 5 16,2-1-4-16,-1 4-14 16,0-3 1-16,1 1-12 15,0 3-9-15,0-1-1 16,2 1 5-16,-2-3-8 15,2 3 0-15,0 0-8 16,0 0-10-16,0 0-6 16,0 0-8-16,0 0 1 15,0 0-1-15,0 0 0 16,0 0-2-16,0 0-5 16,0 0 0-16,0 0-14 0,0 0-20 15,0-1 1-15,0 1 2 16,6 0 38-16,14-2 0 15,14 2 15-15,6-5-8 16,11 2-5-16,3-1 8 16,2-1-10-16,-2 4 0 15,-8-2-12-15,-6 2-7 16,-11 1-12-16,-11 0-6 16,-7 0-7-16,-8 0-11 15,1 0-12-15,-4 0-22 16,0 0-79-16,-4 7-154 15,-10 3 79-15,-6 2 121 0</inkml:trace>
  <inkml:trace contextRef="#ctx0" brushRef="#br0" timeOffset="81320.134">19099 4403 628 0,'0'0'212'16,"0"0"-24"-16,0 0-48 15,0 0-52-15,0 0-33 16,0 0-21-16,0 0-5 16,0-17-13-16,2 17-2 15,-2 0-8-15,4 0 1 16,3 0-1-16,7-3-5 15,7 1 1-15,11 0-2 16,3 0 3-16,6 2-3 16,-1 0 0-16,-3 0 0 0,0 0 1 15,-10 0-2-15,-4 0 1 16,-7 0 0-16,-7 0 1 16,-7 0-1-16,-2 0 1 15,0 0 12-15,0 0 15 16,0 0 17-16,0 0-16 15,0 0-18-15,0 0-11 16,0 0-14-16,0 0-68 16,0 6-64-16,0 0-444 15,0-2 208-15</inkml:trace>
  <inkml:trace contextRef="#ctx0" brushRef="#br0" timeOffset="85720.821">20536 3465 550 0,'0'0'153'15,"0"0"81"-15,0 0-85 0,0 0-35 16,0 0-49-16,0 0-1 16,-16-24-31-16,14 20 5 15,0 2-19-15,0-3 10 16,0 5 7-16,-3-5-5 16,3 1-4-16,0 0-9 15,0-3-4-15,0 4 7 16,0-1-4-16,2-3 12 15,0 3 2-15,0-1-17 16,0-1-14-16,0 2-1 16,10-2 0-16,9 2-12 15,0 0 1-15,4 4-4 16,-1 0-20-16,0 0-11 0,-3 1-23 16,0 14 18-16,-6 2 16 15,-1 4 23-15,-8 3 12 16,-4-2 0-16,0 3-7 15,0-6 8-15,-16-1 0 16,-1-2 1-16,-3-4-1 16,-3-6 9-16,4-2 4 15,0-4 10-15,3 0 34 16,1 0 12-16,4 0-23 16,0-12-14-16,2-2-19 15,0 0 1-15,0-2-13 16,2 2 6-16,3-3-7 15,0 0 0-15,-1 0 0 0,5-2 0 16,0 1-12 0,0-3-5-16,0 1 15 0,0 5-9 15,0-1 10-15,9-1 0 16,0 3 0-16,2 3 1 16,5-5-1-16,2 5-7 15,4-1 7-15,12 0-8 16,5 2 7-16,8 4 1 15,6 4 0-15,3 2 1 16,2 0 0-16,-6 0 0 16,-6 10 0-16,-6 2 0 15,-11 0 1-15,-9-2-1 16,-9-3-6-16,-3-5 4 16,-6 3 1-16,0-5-1 0,-2 0 2 15,0 2 6-15,0-2 4 16,0 0 8-16,0 0 4 15,0 0 11-15,0 0 1 16,0 0-18-16,0 0-15 16,0 0-1-16,0 0-28 15,0 0-65-15,0 0-60 16,0 6-200-16,-10-2-456 0</inkml:trace>
  <inkml:trace contextRef="#ctx0" brushRef="#br0" timeOffset="87612.599">21309 3090 403 0,'0'0'205'16,"0"0"-33"-16,0 0-5 16,0 0-48-16,0 0-16 0,0 0-5 15,0 0-33-15,5-51-18 16,-5 46 8-16,0 1 9 15,0 2-6-15,0-1-6 16,0 3-23-16,0 0-17 16,0 0-12-16,0 0-12 15,-9 0-3-15,-8 10-5 16,-10 15 7-16,-6 7 4 16,-5 8 9-16,1 6 8 15,8 5-8-15,8 0-8 0,7 2 6 16,12-2-5-1,2 0-9-15,0-3 16 0,18-2-7 16,7-2-1-16,1-2 7 16,5-7 1-1,-2 0 0-15,-2-7-19 0,-3-2-26 16,-3-3-9-16,-4-5-47 16,-5-5-132-16,-6-8-173 0</inkml:trace>
  <inkml:trace contextRef="#ctx0" brushRef="#br0" timeOffset="88009.989">21595 3192 892 0,'0'0'257'0,"0"0"-25"15,0 0-40-15,0 0-63 16,0 0-51-16,0 0-55 16,0 0-23-16,0-28-32 15,0 42-45-15,0 10 50 16,0 8 26-16,0 4-1 15,0 4 1-15,2-1 1 16,1-4 0-16,-3-1 1 16,2-3-1-16,-2-5-1 0,0-2 1 15,0-6 0-15,0-4-9 16,0-4-32-16,0-5-14 16,0 0-14-16,0-5 0 15,0 0-2-15,0 0-32 16,-7-5-184-16</inkml:trace>
  <inkml:trace contextRef="#ctx0" brushRef="#br0" timeOffset="88235.857">21314 3136 795 0,'0'0'176'0,"0"0"-14"15,0 0-42-15,0 0-46 16,0 0-29-16,138-49-26 16,-113 49-8-16,0 0-10 15,-3 0-1-15,2 1-9 16,1 11-24-16,8 12-50 16,-6-2-117-16,-9-4-162 0</inkml:trace>
  <inkml:trace contextRef="#ctx0" brushRef="#br0" timeOffset="88453.879">21344 3585 179 0,'0'0'124'0,"0"0"136"16,0 0-21-16,0 0-28 15,0 0-43-15,0 0-59 16,130 24-47-16,-73-24-34 16,1 0-28-16,13 0-9 15,-13 0-107-15,-18 0-399 0</inkml:trace>
  <inkml:trace contextRef="#ctx0" brushRef="#br0" timeOffset="88752.745">21847 3345 947 0,'0'0'220'0,"0"0"-57"15,0 0 59-15,0 0-77 16,0 0-94-16,0 0-51 15,0 0-22-15,0-36-5 16,0 43-1-16,0 11 15 16,0 7 12-16,0 0 1 15,2 4-1-15,4-1 1 0,2-1-1 16,-2 2 1-16,3-3-54 16,0 2-51-16,0 6-2 15,0-4-103-15,-5-10-522 0</inkml:trace>
  <inkml:trace contextRef="#ctx0" brushRef="#br0" timeOffset="88987.431">22135 3612 929 0,'0'0'257'16,"0"0"-151"-16,0 0-61 15,0 0-39-15,0 0-6 16,0 0-25-16,0 0 24 16,0 27-5-16,0-4 6 15,0 0 0-15,0 1-2 16,0 1 2-16,-2 3-39 16,-3-8-146-16,0-10-409 0</inkml:trace>
  <inkml:trace contextRef="#ctx0" brushRef="#br0" timeOffset="89302.75">22511 3306 1224 0,'0'0'166'15,"0"0"39"-15,0 0-55 16,0 0-110-16,0 0-40 16,0 0-29-16,0 0 1 15,0 17 17-15,0 10 10 16,0 5-7-16,0 3 8 16,0-3-1-16,0-2 1 15,0-2 0-15,5-4 4 16,-1-2-4-16,0 0-1 15,-1-5-49-15,-1 0-59 0,-2-2-9 16,0-6-67-16,0-4-304 16</inkml:trace>
  <inkml:trace contextRef="#ctx0" brushRef="#br0" timeOffset="89526.153">22279 3264 995 0,'0'0'169'16,"0"0"1"-16,0 0-6 15,0 0-67-15,0 0-43 0,0 0-39 16,0 0-15-16,68-88 0 16,-35 88-12-16,5 0-10 15,2 0-52-15,0 6-21 16,7 20-8-16,-10-4-91 15,-8 0-215-15</inkml:trace>
  <inkml:trace contextRef="#ctx0" brushRef="#br0" timeOffset="89737.722">22387 3717 192 0,'0'0'228'16,"0"0"42"-16,0 0-61 0,0 0-41 16,0 0-19-16,0 0-78 15,0 0-22-15,97 26-26 16,-49-20-23-16,21 2-4 16,-9-1-184-16,-13-4-590 0</inkml:trace>
  <inkml:trace contextRef="#ctx0" brushRef="#br0" timeOffset="90215.959">22746 3633 783 0,'0'0'240'0,"0"0"-68"0,0 0-4 15,0 0-88-15,0 0-36 16,0 0-23-16,0 0-21 16,48-70-8-16,-40 70-11 15,-2 0 18-15,3 14-15 16,-1 4 16-16,-3 5-2 16,-5 9-11-16,0-1 12 15,0 4 0-15,-3-2 0 16,-12-2 0-16,-3-4 1 15,1-3-2-15,1-4 0 16,3-8 2-16,4-1 0 0,4-7 2 16,3-2-2-1,2-2 7-15,0 0-7 0,0 2 0 16,12-2 0-16,19 0 0 16,9 0 12-16,7 0 5 15,-3 2-11-15,-11 0-6 16,-6 0 0-16,-11-1 1 15,-9-1-1-15,-3 3 0 16,-4-3 1-16,0 0-1 16,0 0 0-16,0 0 0 15,0 3-13-15,0 2-84 16,0 4-259-16,-6-4-32 0</inkml:trace>
  <inkml:trace contextRef="#ctx0" brushRef="#br0" timeOffset="91695.5">23227 3389 327 0,'0'0'234'0,"0"0"-49"16,0 0 30-16,0 0-53 16,0 0-39-16,0 0-23 15,0 0-25-15,-33-61 34 16,33 59 3-16,0 0-13 0,0 2-23 15,0 0-22-15,0 0-39 16,0 0-15-16,0 0-20 16,0 2-52-16,0 19-10 15,0 11 63-15,0 7 18 16,0 6 1-16,0 3 1 16,0-2-1-16,0-4 0 15,9-6-6-15,8-5-1 16,4-8-20-16,12-3 19 15,4-8 8-15,8-3 10 16,2-9 1-16,-2 0 3 16,-5-3 2-16,-7-16 4 15,-12-5 8-15,-7-7 36 16,-7-4-14-16,-4 0-24 0,-3-5 1 16,0-1-14-16,0 2-12 15,-10 1 13-15,4 2-12 16,-2 2-2-16,5 3-5 15,3 9-2-15,-2 4-11 16,2 9-26-16,0 4-47 16,0 5-158-16,11 0-354 15,3 8 92-15</inkml:trace>
  <inkml:trace contextRef="#ctx0" brushRef="#br0" timeOffset="92066.03">23963 3410 914 0,'0'0'266'16,"0"0"-50"-16,0 0-23 15,0 0-77-15,0 0-81 16,0 0-35-16,0 0-27 16,0-7-11-16,4 29 16 15,2 8 15-15,5 8 5 16,1 3 1-16,1 6 0 0,1-1 0 16,-1-3 1-1,-4-5 1-15,0-7-1 0,-5-4 0 16,1-8 0-16,-5-4 0 15,1-5-4-15,-1-4-57 16,0-2-40-16,0-4 0 16,0 0-43-16,-8-6-430 0</inkml:trace>
  <inkml:trace contextRef="#ctx0" brushRef="#br0" timeOffset="92274.625">23818 3310 652 0,'0'0'595'15,"0"0"-497"-15,0 0 37 16,0 0-62-16,0 0-57 16,0 0-16-16,0 0-13 15,151-28-6-15,-106 28-35 16,10 12-49-16,-10 0-78 15,-9 1-357-15</inkml:trace>
  <inkml:trace contextRef="#ctx0" brushRef="#br0" timeOffset="92492.795">23815 3850 567 0,'0'0'138'0,"0"0"95"16,0 0-63-16,0 0-34 15,0 0-57-15,158 18-39 16,-97-16-17-16,-3 0-23 16,4 1-40-16,-15 2-138 15,-13-1-438-15</inkml:trace>
  <inkml:trace contextRef="#ctx0" brushRef="#br0" timeOffset="92792.131">24339 3627 998 0,'0'0'244'16,"0"0"-78"-16,0 0-98 15,0 0-68-15,0 0-9 16,0 0-13-16,0 0 10 16,20 26 12-16,-1-2-1 15,2 5-10-15,6-1 11 16,2-3 7-16,-2 0-7 0,-3-2 0 16,-4-2 1-16,-8-1 0 15,-6-2-1-15,-6 0-2 16,0 0-15-16,-8 1-2 15,-42 2-27-15,4-7-76 16,3-8-421-16</inkml:trace>
  <inkml:trace contextRef="#ctx0" brushRef="#br0" timeOffset="92958.28">24413 3645 354 0,'0'0'818'0,"0"0"-681"16,0 0-49 0,121-32-60-16,-67 31-28 0,27 1-12 15,-16 0-114-15,-14 1-515 16</inkml:trace>
  <inkml:trace contextRef="#ctx0" brushRef="#br0" timeOffset="93241.541">24627 3302 990 0,'0'0'293'16,"0"0"-84"-16,0 0-81 15,0 0-128-15,0 0 0 0,0 0 0 16,152 35 1-16,-79 2 24 15,1 14-4-15,-9 9-21 16,-15 8 0-16,-17 8 0 16,-12 3-1-16,-15 1 1 15,-6 2 0-15,-22-4-2 16,-27-1 2-16,-38 3 0 16,-56-3-18-16,16-16-112 15,9-20-144-15</inkml:trace>
  <inkml:trace contextRef="#ctx0" brushRef="#br0" timeOffset="98251.818">20690 3982 644 0,'0'0'147'0,"0"0"-44"16,0 0-27-16,0 0-55 16,0 0-14-16,0 0-7 15,-4-3 12-15,4 3 23 16,0 0 43-16,0 0 13 15,-2 0-24-15,2 0-36 16,0 0 0-16,0 0-8 16,0 0-1-16,0 0-6 15,0 0-15-15,0 0 5 16,6 0-6-16,17 0 12 0,10 0-4 16,11 0 30-1,10 0-16-15,4 5-13 0,9 3-2 16,7-1 0-16,5 0 6 15,11 1 2-15,3 3-5 16,3 2-10-16,0 1-1 16,-2 0 1-16,-5 3 0 15,-5-4-2-15,-5 0 2 16,-3-1 0-16,-5-1 0 16,0-1 0-16,1-2 2 15,-1 1-2-15,0-1 1 16,2-2 0-16,3 1 0 0,3-5-1 15,2 3 6 1,7-1-6-16,5 0 0 0,-2 0 7 16,1 0-1-16,-5 0-6 15,-4 0 1-15,-7 2-1 16,-3-2-1-16,-2 0-8 16,3 2 9-16,2-2 1 15,6-1-1-15,8 4 0 16,3-3 0-16,1 0-1 15,1 2 1-15,-1-2 0 16,-6 0 7-16,-2 0-7 16,-5-2 0-16,-8 2-2 15,-7 0 1-15,-3-1 1 16,-7 4 0-16,-5-2 7 16,1-2-7-16,-7 1 1 0,3-2 0 15,-6 0-1-15,-2-2 0 16,-7 2 0-16,-6-2 1 15,-6 0-1-15,-8 0 0 16,-4 0 0-16,-7 0 1 16,1 0 0-16,-3 0-1 15,0 0-1-15,0 0 1 16,0 0-1-16,0 0-16 16,0 0-28-16,-25 7-45 15,-8-2-121-15,-9 2-85 0</inkml:trace>
  <inkml:trace contextRef="#ctx0" brushRef="#br0" timeOffset="99277.578">21228 4421 674 0,'0'0'212'0,"0"0"-27"15,0 0-31-15,0 0-56 16,0 0-27-16,0 0-6 16,0 0-9-16,-23-56-20 15,23 48-13-15,7 2 12 16,13-3-7-16,5 4-21 16,6 3-7-16,4 2 0 15,1 0-5-15,-5 0 4 0,-2 14-12 16,-4 8 11-1,-10 5-11-15,-3 0-6 0,-9 4 9 16,-3-4 9-16,0-3 1 16,-10-3 0-16,-12-6-1 15,-7-3 2-15,-5-3 6 16,-3-3-7-16,-4-6 1 16,1 0 7-16,3 0-1 15,5-4 7-15,5-10-3 16,5 0-3-16,6-4 1 15,5 0-7-15,4-1-2 16,5 2 0-16,2-1 2 16,0 0-2-16,2 0 0 15,16 1-7-15,6-1-5 16,5 4 5-16,12 0 5 0,10 4-11 16,9 1 12-16,9 4-5 15,4 1 5-15,1 4-1 16,-4 0-5-16,-10 0 6 15,-14 0 1-15,-12 2-6 16,-14 3 4-16,-11-3 1 16,-5-1 0-16,-4-1 0 15,0 0 1-15,0 2 0 16,0-2 1-16,0 0 10 16,0 0-5-16,0 0-5 15,0 0 1-15,0 0-2 16,0 0-47-16,0 9-136 0,2-4-422 15,-2 2 100-15</inkml:trace>
  <inkml:trace contextRef="#ctx0" brushRef="#br0" timeOffset="99818.569">22197 4371 905 0,'0'0'161'0,"0"0"-25"16,0 0-9-16,0 0-64 15,0 0-14-15,0 0-5 16,0 0-4-16,-4-17-14 0,-2 17-18 16,0 0-8-16,-8 11-13 15,-3 13 13-15,-8 10-9 16,2 6 9-16,2 8 5 16,3 3-5-16,11 0 0 15,5-2 0-15,2-3-2 16,7 0 1-16,15-5 0 15,7-5 1-15,6-4 0 16,4-6 0-16,1-2-13 16,21-5-48-16,-13-2-68 15,-5-9-392-15</inkml:trace>
  <inkml:trace contextRef="#ctx0" brushRef="#br0" timeOffset="100187.112">22744 4516 1071 0,'0'0'274'16,"0"0"-126"-16,0 0 9 15,0 0-112-15,0 0-45 0,0 0-10 16,0 0-19-16,0 16 17 16,0 14 12-16,0 6 0 15,0 4-1-15,0 0 0 16,0-1 1-16,0-6 7 16,0-5-5-16,4-6 4 15,0-6-6-15,-2-1 6 16,0-5-5-16,1-2-1 15,-3-2-1-15,0-3-44 16,0 4-45-16,-15-7-22 16,-8 0-82-16,-2 0-416 0</inkml:trace>
  <inkml:trace contextRef="#ctx0" brushRef="#br0" timeOffset="100404.594">22565 4398 952 0,'0'0'159'16,"0"0"-68"-16,0 0-30 16,0 0-45-16,0 0-15 15,120-21 0-15,-80 21 8 16,2 2-9-16,12 14-39 15,-11-2-145-15,-10-2-196 0</inkml:trace>
  <inkml:trace contextRef="#ctx0" brushRef="#br0" timeOffset="100607.056">22440 4802 628 0,'0'0'105'0,"0"0"15"16,0 0 37-16,0 0-13 15,0 0-53-15,165 48-46 16,-107-35-31-16,27-2-14 16,-18 1-34-16,-9-6-281 0</inkml:trace>
  <inkml:trace contextRef="#ctx0" brushRef="#br0" timeOffset="100878.548">23076 4638 1075 0,'0'0'156'0,"0"0"-21"15,0 0 13-15,0 0-68 16,0 0-70-16,0 0-10 0,0 0-29 16,13-16 14-16,-9 34 14 15,0 4 0-15,2 2 1 16,0 0 0-16,-2 2 0 16,3 2-12-16,1 8-56 15,0-8-69-15,-3-3-190 0</inkml:trace>
  <inkml:trace contextRef="#ctx0" brushRef="#br0" timeOffset="101094.345">23334 4849 75 0,'0'0'1075'0,"0"0"-894"0,0 0-123 15,0 0-57-15,0 0-1 16,0 0-11-16,0 0 9 16,0 51 1-16,-12-28 1 15,-1-1 0-15,-2 6 0 16,-1-6-68-16,7-9-251 0</inkml:trace>
  <inkml:trace contextRef="#ctx0" brushRef="#br0" timeOffset="101403.559">23778 4570 1340 0,'0'0'192'0,"0"0"-35"15,0 0-103-15,0 0-54 16,0 0-13-16,0 0-9 16,0 0 16-16,11 66 4 15,-5-28 2-15,3 2 9 16,0-4-9-16,0-2 1 16,1-6 0-16,-4-4 0 15,-2-2-1-15,1-3-32 0,-3-5-63 16,-2-2-52-16,0-4-127 15,-11-8-426-15</inkml:trace>
  <inkml:trace contextRef="#ctx0" brushRef="#br0" timeOffset="101606.751">23510 4521 1175 0,'0'0'147'0,"0"0"-50"16,0 0 23-16,0 0-86 16,0 0-25-16,136-70-7 0,-87 67-1 15,-2 3-1 1,-3 0-6-16,8 11-77 0,-14 10-48 16,-10-2-196-16</inkml:trace>
  <inkml:trace contextRef="#ctx0" brushRef="#br0" timeOffset="101808.504">23728 4973 780 0,'0'0'225'0,"0"0"-148"16,0 0-1-16,0 0-32 0,0 0-17 15,0 0-19-15,0 0 2 16,94 12-9-16,-33-9-1 16,3-3-313-16</inkml:trace>
  <inkml:trace contextRef="#ctx0" brushRef="#br0" timeOffset="102190.58">24124 4836 889 0,'0'0'166'0,"0"0"-41"16,0 0 28-16,0 0-80 16,0 0-38-16,0 0-17 15,0 0-13-15,91-56-5 16,-65 56-1-16,-5 0 0 15,-4 11-8-15,-5 5 9 16,-8 3-6-16,-4 5 6 16,0 5 0-16,-14-1 0 15,-10 0 0-15,-9-4 0 16,3-2 7-16,1-6 15 16,5-5-12-16,10-2-3 15,6-6-5-15,4 0-2 16,4-1-9-16,0-2 0 0,20 2 0 15,13 0 9 1,11 3 1-16,6-2-1 0,3 1-22 16,-6 1-102-16,-14-5-389 15</inkml:trace>
  <inkml:trace contextRef="#ctx0" brushRef="#br0" timeOffset="102475.634">24442 4543 1013 0,'0'0'175'0,"0"0"-40"16,0 0-34-16,0 0-89 0,0 0-12 15,0 0 0-15,0 0 0 16,140 89 11-16,-93-43-10 15,-9 6 0-15,-11 5-1 16,-9 1 1-16,-9-4 5 16,-9-4-4-16,-5-6-1 15,-33-3 5-15,-40 4-6 16,-78 0-7-16,9-10-132 16,-2-10-854-16</inkml:trace>
  <inkml:trace contextRef="#ctx0" brushRef="#br0" timeOffset="140873.293">19263 5382 819 0,'0'0'155'0,"0"0"-3"15,0 0-13-15,0 0-54 16,0 0-30-16,0 0-8 16,-8-12 11-16,8 12-4 15,0 0 2-15,0 0 6 16,0-2-6-16,0 2 7 15,0 0-26-15,0 0 1 16,0-2-31-16,0 2-7 16,19-3-13-16,16 3 13 15,9-3 1-15,9 3-1 0,5 0-38 16,-3 0-62 0,-7 0-42-16,-11 12-23 0,-14 2-44 15,-15 0-523-15</inkml:trace>
  <inkml:trace contextRef="#ctx0" brushRef="#br0" timeOffset="141060.599">19208 5627 1075 0,'0'0'178'16,"0"0"-151"-16,0 0 8 0,0 0 5 15,116 0 0 1,-65 2-22-16,30 11-18 0,-12-1-46 16,-7 0-194-16</inkml:trace>
  <inkml:trace contextRef="#ctx0" brushRef="#br0" timeOffset="141569.34">20111 5363 980 0,'0'0'179'16,"0"0"-8"-16,0 0-81 16,0 0 6-16,0 0-1 15,0-111-15-15,4 99-28 16,7 1-18-16,7 6-22 16,2 1-11-16,6 4 0 15,1 0-1-15,-2 0-16 16,-3 13-13-16,-9 8-7 15,-3 4 5-15,-10 6 21 0,0 7-12 16,-10 2 21-16,-17 2 0 16,-6-2-1-16,-5-2 2 15,1-8 0-15,3-6 0 16,8-8 1-16,7-6 13 16,9-3-9-16,6-3-4 15,4-4-1-15,0 1 0 16,20 2-25-16,19 2 9 15,17 2 16-15,9-2 0 16,4 4-6-16,-7-4-101 16,-6 2-22-16,-16-3-170 15,-16-4-458-15</inkml:trace>
  <inkml:trace contextRef="#ctx0" brushRef="#br0" timeOffset="141981.25">20788 5185 1213 0,'0'0'174'16,"0"0"52"-16,0 0-34 15,0 0-86-15,0 0-65 0,0 0-41 16,0 0-32 0,-29 21-2-16,-13 55 30 0,-20 42 4 15,-17 34 25-15,6-7-8 16,17-26 8-16,18-42-4 16,14-24-4-16,-5 5-5 15,2 2 6-15,0-2-17 16,8-14 16-16,5-14-11 15,5-12-4-15,5-8 5 16,2-5-1-16,2-5 4 16,0 0 6-16,0 0 5 15,0 0-3-15,0 0-4 16,0 0-14-16,0-3-88 16,0-9-126-16,0-4-722 0</inkml:trace>
  <inkml:trace contextRef="#ctx0" brushRef="#br0" timeOffset="153041.065">20944 5450 1031 0,'0'0'206'15,"0"0"-80"-15,0 0-87 16,0 0-39-16,0 0-12 0,0 0 1 15,0 61 10 1,0-18 0-16,0 7 1 0,0-1-1 16,0-7 1-16,-2-6 1 15,-3-10-1-15,0-6 1 16,4-4 0-16,-3-6 1 16,1-4 7-16,1 1-8 15,0-6 14-15,0-1 3 16,2 2 16-16,0-2 6 15,0 0-7-15,0 0 3 16,0 0-8-16,0 0 4 16,0 0-3-16,0 0-7 0,0 0-7 15,0 0-15 1,19 0-9-16,13 0-11 0,11 0 14 16,7 0-6-16,4 0-20 15,0 6-12-15,-8 2-34 16,-5 1 11-16,-10 3-20 15,-12-5-93-15,-9 1-194 16,-10-6-328-16</inkml:trace>
  <inkml:trace contextRef="#ctx0" brushRef="#br0" timeOffset="153351.837">21141 5657 1101 0,'0'0'216'15,"0"0"-36"-15,0 0-100 16,0 0-80-16,0 0-6 16,0 0-22-16,0 0 18 15,0 69 10-15,0-28 0 16,0-1 0-16,0 0 1 15,0-4-1-15,2-3 0 16,0-8 2-16,-2-3-1 16,2-4 0-16,-2-4 0 15,2-2-1-15,-2-2-17 16,9-3-51-16,0-2-44 0,4-5-277 16</inkml:trace>
  <inkml:trace contextRef="#ctx0" brushRef="#br0" timeOffset="153611.728">21814 5733 1222 0,'0'0'160'16,"0"0"-41"-16,0 0 22 16,0 0-70-16,0 0-52 0,0 0-13 15,120-38-6-15,-82 38-16 16,-4 0-69-16,7 0-73 16,-11 9-37-16,-11-1-419 0</inkml:trace>
  <inkml:trace contextRef="#ctx0" brushRef="#br0" timeOffset="153769.607">21751 5787 1092 0,'0'0'213'16,"0"0"-139"-16,0 0-56 0,0 0-16 15,0 0-1-15,183 12-1 16,-96-6-30-16,-6-4-203 0</inkml:trace>
  <inkml:trace contextRef="#ctx0" brushRef="#br0" timeOffset="154167.747">22703 5479 1220 0,'0'0'200'16,"0"0"-124"-16,0 0-64 15,0 0-12-15,0 0-1 16,0 0 0-16,0 0 0 16,-49 134-6-16,49-101 6 15,2-2 1-15,18-5 0 16,5-7 0-16,3-3 6 15,2-9-6-15,-4-5-2 16,-1-2 2-16,-5-2 1 16,-4-19 0-16,-6-8 25 15,-4-7 9-15,-6-8 6 16,0-5-11-16,0 3-9 16,-16 2-20-16,0 9 6 15,1 3-7-15,-4 11-1 16,2 11 0-16,-3 7-59 0,-5 3-34 15,-8 27-5-15,4 5-24 16,9 1-237-16</inkml:trace>
  <inkml:trace contextRef="#ctx0" brushRef="#br0" timeOffset="154356.425">22999 5600 1260 0,'0'0'247'0,"0"0"-67"0,0 0-102 15,0 0-78-15,0 0-12 16,0 0-183-16,0 0-106 16,54 3-351-16</inkml:trace>
  <inkml:trace contextRef="#ctx0" brushRef="#br0" timeOffset="154677.099">23251 5467 1023 0,'0'0'260'0,"0"0"-87"15,0 0-77-15,0 0-92 0,0 0-4 16,0 0-32-16,0 0 18 15,18 37 2-15,-6-11 11 16,7 3 1-16,2-4-1 16,-1-3-14-16,6-4 14 15,1-1-4-15,0-4 2 16,-2 1-13-16,-3 0 11 16,-5-1 4-16,-5 1-6 15,-8-2-19-15,-4 0 13 16,0 0 13-16,-4 0-1 15,-16 1 1-15,-9-2 0 16,-21-5 0-16,8 0-50 16,5-6-270-16</inkml:trace>
  <inkml:trace contextRef="#ctx0" brushRef="#br0" timeOffset="154874.017">23334 5386 1144 0,'0'0'151'0,"0"0"-114"16,0 0-12-16,170 2-24 16,-112 5 5-16,2 2-6 15,-14 1-145-15,-17-6-939 0</inkml:trace>
  <inkml:trace contextRef="#ctx0" brushRef="#br0" timeOffset="155827.819">18960 6946 1141 0,'0'0'192'16,"0"0"-41"-16,0 0-23 16,0 0-45-16,0 0-38 15,0 0-20-15,0 0-12 16,11 0-12-16,1 0-1 15,10 0 0-15,12 0-1 16,6 0-8-16,4 4-4 16,3 4-69-16,11 6-76 15,-14-2-15-15,-11 0-321 0</inkml:trace>
  <inkml:trace contextRef="#ctx0" brushRef="#br0" timeOffset="156020.993">18909 7215 829 0,'0'0'133'16,"0"0"-65"-16,0 0 41 16,0 0-25-16,128 32-34 15,-93-22-24-15,1-2-18 16,8 8-8-16,-8-4-69 15,-12-2-425-15</inkml:trace>
  <inkml:trace contextRef="#ctx0" brushRef="#br0" timeOffset="171986.743">20439 6872 920 0,'0'0'148'0,"0"0"-11"15,0 0 1-15,0 0-42 16,0 0-14-16,0 0-7 16,0-43-13-16,0 38-15 15,1-2 8-15,-1 2-2 16,0-2-11-16,3 0 7 16,-3 0-7-16,0 2-14 0,0-2-6 15,0 2-15-15,0 1-1 16,0-2 2-16,-4 1-5 15,-6 2-3-15,1-1-1 16,-4-1 0-16,-1 1-9 16,1-1-2-16,2-2-10 15,0 4 21-15,3-1-5 16,5 1-5-16,1-1 4 16,2 0-6-16,0 0 1 15,0-3-14-15,0-4 4 16,0-1-6-16,11 0-1 15,11 2-2-15,5 0 9 0,2 6 13 16,0 2-10-16,-2 2 8 16,1 4-20-16,-6 18 17 15,-5 10-5-15,-11 7 17 16,-6 5-8-16,0 3 8 16,-16 4 2-16,-11-4-3 15,-3-7 3-15,3-7-1 16,-2-9 1-16,2-8 0 15,3-8 1-15,-3-8 12 16,2 0-5-16,0 0 10 16,6-10-1-16,-1-8-5 15,7-2-11-15,1-1 11 16,8 4-12-16,4 3-4 0,0 2 4 16,4 3 0-16,21 3-20 15,10 5 1-15,8 1 4 16,1 0-1-16,1 16 8 15,-5 4 0-15,-4 3-5 16,-6 4 7-16,-5-5 5 16,-4-2-1-16,-4-6-4 15,-5-2 5-15,-4-4-17 16,-3-4-73-16,-3 2-49 16,-2-3-115-16,0-3-499 0</inkml:trace>
  <inkml:trace contextRef="#ctx0" brushRef="#br0" timeOffset="172374.892">20995 6633 1068 0,'0'0'184'16,"0"0"-67"-16,0 0-81 16,0 0-21-16,0 0-15 15,0 0-10-15,0 0 10 16,-66 128 21-16,21-57 65 16,-10 24-23-16,5-6-8 15,-1 3-10-15,4-1-11 0,10-23-18 16,-2 0-6-1,10-12 0-15,3-12-3 0,7-14-6 16,8-5 7-16,3-12-8 16,6-6 0-16,-1-4 1 15,3-3 21-15,0 0-8 16,0 0 4-16,0 0-1 16,0 0-17-16,0 0-41 15,0-7-170-15,0-6-669 0</inkml:trace>
  <inkml:trace contextRef="#ctx0" brushRef="#br0" timeOffset="185576.976">21103 7190 618 0,'0'0'257'0,"0"0"-67"15,0 0-41-15,0 0-43 16,0 0-19-16,0 0 28 16,0 0-3-16,0 0-23 15,0 0-42-15,0 0-18 16,0 0 3-16,0-3-16 15,0-3 3-15,0 0-9 16,0-1 1-16,0 0 5 16,-2 0-16-16,0-2 0 15,-5-2 0-15,4 1 0 16,-1-1 1-16,-1 1-1 16,1-3 0-16,1 3-8 0,3 0-2 15,0 0 1-15,0-2-16 16,10 2-26-1,16-3-1-15,12 4 2 0,14 4 30 16,3 5 19-16,4 0-1 16,-11 17-14-16,-8 12-22 15,-11 6-4-15,-13 12 36 16,-14 3 5-16,-2-1-9 16,-15 2 2-16,-12-9 14 15,-5-6-6-15,4-10 1 16,5-8 1-16,7-8 11 15,5-4 13-15,5-4 23 16,2-2 24-16,-1 0 22 0,-3-6-29 16,0-10-47-16,2-2-9 15,-1-2-9-15,4 5-1 16,3 3-3-16,0 7-5 16,0 1-45-16,0 4-33 15,14 0-63-15,9 2 75 16,8 12 64-16,4 4 8 15,1 1-8-15,-5 1-3 16,-6-3-23-16,-4-3 8 16,-2 1-8-16,3-3-41 15,-1-5-126-15,-9-3-535 0</inkml:trace>
  <inkml:trace contextRef="#ctx0" brushRef="#br0" timeOffset="185992.609">22005 7086 1007 0,'0'0'195'15,"0"0"-66"-15,0 0 23 16,0 0-56-16,0 0-29 15,0 0-23-15,0 0-12 16,5-17-22-16,17 12-3 16,11 0 9-16,8 0-16 15,0 1-16-15,-1 2-16 16,-8 2-33-16,-7 0-72 16,-9 0 8-16,-9 4-86 15,-3 6-349-15</inkml:trace>
  <inkml:trace contextRef="#ctx0" brushRef="#br0" timeOffset="186176.349">21965 7238 758 0,'0'0'179'16,"0"0"-78"-16,0 0-18 15,0 0-31-15,118 0-51 16,-64 9-1-16,-8 0-30 16,-5-4-203-16</inkml:trace>
  <inkml:trace contextRef="#ctx0" brushRef="#br0" timeOffset="186704.592">22667 6934 810 0,'0'0'211'0,"0"0"-12"16,0 0-42-16,0 0-54 15,0 0-7-15,0 0-38 16,0 0-45-16,18-34-13 15,-15 34-13-15,-2 6-21 16,6 15 27-16,2 5-2 16,1 9 7-16,-2 8 2 15,-2 3 3-15,1-1-3 0,-2 1 1 16,0-5 5-16,-3-5-1 16,-1-11-5-16,-1-2 0 15,3-8 0-15,-3-7 6 16,0-1-5-16,0-2-1 15,2-5 9-15,-2 0 11 16,0 0-13-16,0 0 14 16,0 0-21-16,0 0-24 15,0 0-113-15,0 0-212 0</inkml:trace>
  <inkml:trace contextRef="#ctx0" brushRef="#br0" timeOffset="187659.337">19072 9274 651 0,'0'0'289'0,"0"0"-130"16,0 0-3-16,0 0-52 15,0 0-37-15,0 0 20 16,0 0 0-16,0 0-24 16,0 0-24-16,0 0-8 0,0 0-8 15,0 0-17-15,3 0-6 16,13-4-16-16,7 0 15 16,4 2-18-16,4-1-22 15,0 3-21-15,-4 0-46 16,-2 0-20-16,-5 0-11 15,0 7-128-15,-10 1-116 0</inkml:trace>
  <inkml:trace contextRef="#ctx0" brushRef="#br0" timeOffset="187838.204">19062 9440 540 0,'0'0'263'0,"0"0"-194"16,0 0-2-16,0 0 6 16,117 15-39-16,-81-12-34 15,14 1-3-15,-10-1-163 16,-8-3-457-16</inkml:trace>
  <inkml:trace contextRef="#ctx0" brushRef="#br0" timeOffset="188858.688">20746 8406 719 0,'0'0'258'16,"0"0"-115"-16,0 0-43 16,0 0-42-16,0 0-13 15,0 0-10-15,0 0-6 16,0-2 4-16,0 2 11 15,0 0 1-15,0 0 0 16,0 0 12-16,0 0-12 16,0 0-7-16,-15-2-11 15,-3 0-5-15,-7-3-21 16,-4 2 1-16,0-1-1 16,4-2 1-16,6-2-1 15,3-1 0-15,5 2-1 0,2-4-21 16,6 1 5-1,3 1-12-15,0-4-7 0,0 4-34 16,8-4 18-16,11 6 0 16,4-2 30-16,3 7 20 15,2 2-11-15,-2 0 4 16,-6 4-16-16,-4 17-19 16,-10 11 17-16,-6 5 17 15,0 12 9-15,-8 5 0 16,-17 2 1-16,-6-2-1 15,2-8 11-15,2-10-10 16,2-10 14-16,6-8-15 16,0-7 26-16,-1-8 13 0,1-3-2 15,-2 0-11 1,1-3 3-16,3-13-4 0,3-2-15 16,5-1-9-16,7 2 12 15,2 0-13-15,0 5-19 16,8 7-9-16,15 3 2 15,6 2 4-15,7 0 15 16,1 15-9-16,2 7 16 16,-6 6-9-16,-4 2 2 15,-7 1-9-15,-4 0 6 16,-5-7-21-16,-6 3-37 16,-2-8-99-16,-5-8-182 0</inkml:trace>
  <inkml:trace contextRef="#ctx0" brushRef="#br0" timeOffset="189188.663">21149 8322 1086 0,'0'0'214'0,"0"0"-195"15,0 0-19-15,0 0 0 16,-50 119 12-16,4-29 24 16,-1-1 19-16,-3 12 21 15,-4 1-18-15,10-19-9 16,-3 1-15-16,11-10-17 0,7-12 2 16,9-11 12-1,7-6-12-15,1-9-5 0,2-8-8 16,7-7 0-16,-1-6-5 15,-1-5 6-15,3-2-1 16,2-2-6-16,-6 4-71 16,5-1-121-16,-1-6-114 0</inkml:trace>
  <inkml:trace contextRef="#ctx0" brushRef="#br0" timeOffset="200721.633">21442 9212 643 0,'0'0'124'0,"0"0"-29"15,0 0 41-15,0 0-33 16,0 0-37-16,0 0-27 16,-5-23-17-16,5 20-5 15,0-1-9-15,0 2 2 16,0-1 7-16,0 2-17 16,0 1 0-16,0 0 8 15,0 0-7-15,0 0 5 0,0 0 7 16,0 0 9-16,0 0 10 15,0 0 0-15,0 0-16 16,0 0-15-16,0 0 6 16,-2 0 3-16,-3 0-1 15,-6 0 36-15,-7 0 24 16,-6 0-31-16,-7-2-20 16,2-3 9-16,0 2-12 15,4-3 11-15,3-2-1 16,5 0-5-16,2-3-19 15,5 2 5-15,3-1 10 16,5-3-7-16,2 2 1 16,0-1-10-16,22-2-6 15,11 1 5-15,10 3-12 16,1 7 12-16,3 1-11 0,-5 2 3 16,-9 3-1-16,-6 19-26 15,-13 11-28-15,-12 9 29 16,-2 6 23-16,-20 6 11 15,-18 1 1-15,-7-4 2 16,-1-7 5-16,-1-7 6 16,9-12-7-16,7-10 14 15,8-8 15-15,6-5 2 16,5-2 33-16,2-3-16 16,5-15-34-16,3-9-13 15,2 1-7-15,4-2-32 16,19 7-7-16,5 2-12 15,6 11-2-15,2 8 8 0,-3 0 3 16,-2 8-29-16,-4 13 18 16,-2 4 24-16,-3-1-11 15,-4 2-7-15,-3 3-21 16,-3-10-197-16,-6-5-445 0</inkml:trace>
  <inkml:trace contextRef="#ctx0" brushRef="#br0" timeOffset="200954.967">21853 9249 1117 0,'0'0'183'15,"0"0"-150"-15,0 0-23 16,0 0-1-16,0 0-8 16,148 19-1-16,-102-11-24 15,-10-2-196-15,-9-4-689 0</inkml:trace>
  <inkml:trace contextRef="#ctx0" brushRef="#br0" timeOffset="201134.952">21869 9390 1084 0,'0'0'217'16,"0"0"-173"-16,0 0-14 16,0 0-18-16,0 0-12 15,192 10 0-15,-122-6-129 16,-11-4-890-16</inkml:trace>
  <inkml:trace contextRef="#ctx0" brushRef="#br0" timeOffset="201470.416">22808 9124 1224 0,'0'0'227'15,"0"0"3"-15,0 0-99 16,0 0-85-16,0 0-46 16,0 0-25-16,0 0-4 15,17 42 20-15,-7-2 9 0,-1 6 10 16,-4 4 16-1,0-1-2-15,1-6-23 0,-6-5 8 16,0-3-8-16,0-5 9 16,0-4-9-16,0-2 8 15,-11-2-9-15,-5 6-74 16,-2-6-98-16,-1-8-180 0</inkml:trace>
  <inkml:trace contextRef="#ctx0" brushRef="#br0" timeOffset="202403.06">20407 11905 872 0,'0'0'581'16,"0"0"-450"-16,0 0-25 16,0 0-36-16,0 0-30 15,0 0-18-15,0 0-5 0,5 0-17 16,8 0-10 0,11 0-31-16,10 0-6 0,1 0-22 15,-3 0-76 1,-6 0 17-16,-8 0-43 0,-9 4-178 15,-9 5-53-15</inkml:trace>
  <inkml:trace contextRef="#ctx0" brushRef="#br0" timeOffset="202566.065">20385 12034 365 0,'0'0'623'15,"0"0"-519"-15,0 0-40 16,0 0-16-16,0 0-28 15,0 0 3-15,0 0 28 16,85 17 1-16,-41-11-23 0,5 1-29 16,-11-3-64-16,-13-4-448 15</inkml:trace>
  <inkml:trace contextRef="#ctx0" brushRef="#br0" timeOffset="205397.892">21365 11517 618 0,'0'0'691'0,"0"0"-532"15,0 0-67-15,0 0-24 16,0 0-4-16,0 0 8 16,0 0 2-16,0 1-3 15,-2-1-16-15,-7 0-25 16,-1 0-14-16,-6 0-6 15,-5 0 6-15,2 0-10 16,-2-7-5-16,-1-2 3 0,1-3 3 16,6-2-4-1,0-2-3-15,6-2 0 0,4-1-12 16,5 0-11-16,0 1-3 16,19 0-11-16,10 4-16 15,8 3-1-15,3 7 25 16,-1 4 18-16,-10 0-3 15,-10 22-24-15,-12 10 9 16,-7 11 18-16,-5 9 10 16,-28 8 1-16,-9 2 0 15,-7-1 1-15,0-7 0 16,4-12 0-16,10-15 12 0,10-9-10 16,10-13 20-1,3-5 30-15,1-8 35 0,-1-21-63 16,2-8-25-16,1-1-33 15,5 0-6-15,4 6 1 16,0 7-6-16,8 11-7 16,13 8-29-16,6 6 16 15,4 2 33-15,2 20 12 16,0 8-1-16,-1 5-9 16,-6 0 4-16,-2 2 9 15,-6-3-16-15,0-8-14 16,1-8-51-16,0-7-193 15,-4-5-447-15</inkml:trace>
  <inkml:trace contextRef="#ctx0" brushRef="#br0" timeOffset="205720.471">21787 11355 1237 0,'0'0'315'0,"0"0"-248"15,0 0-67-15,0 0 0 16,-52 133 63-16,-10-17 43 16,-26 41-2-16,-11 12-34 15,14-30-26-15,28-38-21 0,22-45-12 16,14-15-5-16,0 4-5 15,1-1 9-15,1-3-4 16,4-12 7-16,5-11-12 16,3-5 5-16,5-6-6 15,-2-3-10-15,-6 0-78 16,0 0-104-16,-4-4-125 0</inkml:trace>
  <inkml:trace contextRef="#ctx0" brushRef="#br0" timeOffset="214191.123">21662 11891 172 0,'0'0'846'16,"0"0"-685"-16,0 0-61 0,0 0-2 15,0 0-17 1,0 0-8-16,0-16-26 0,0 16-27 16,0 0-10-16,0 0-10 15,-2 6-14-15,-5 11-2 16,-2 15 16-16,-4 5 25 16,-3 7-9-16,-2 2 1 15,2-2 4-15,0-2-10 16,9-5-9-16,4-5-1 15,3-6-1-15,0-4 7 16,16-6-6-16,10-4 1 16,8-4 14-16,6-6-6 15,4-2 3-15,-4 0-7 16,-6-5 5-16,-8-6 0 16,-9-5 5-16,-9 0 3 0,-8-4 13 15,0-2 23-15,-2 1-27 16,-22 2-28-16,-10 2-7 15,-6 6-46-15,-5 4-24 16,5 7-28-16,3 5-51 16,12 12-14-16,17 4-223 0</inkml:trace>
  <inkml:trace contextRef="#ctx0" brushRef="#br0" timeOffset="214475.79">22231 12092 1196 0,'0'0'346'15,"0"0"-197"-15,0 0-65 16,0 0-51-16,0 0-13 16,0 0 6-16,0 0-26 15,102-7-52-15,-61 7-80 16,-4 0-86-16,-10 0-115 0,-12 4-516 16</inkml:trace>
  <inkml:trace contextRef="#ctx0" brushRef="#br0" timeOffset="214648.775">22187 12235 992 0,'0'0'204'16,"0"0"-115"-16,0 0-48 15,0 0-21-15,0 0-18 16,166 19-2-16,-112-13-62 15,-10-2-574-15</inkml:trace>
  <inkml:trace contextRef="#ctx0" brushRef="#br0" timeOffset="-214204.372">22955 11660 1113 0,'0'0'201'15,"0"0"-43"-15,0 0 19 16,0 0-96-16,0 0-70 16,0 0-11-16,0 0-20 0,2 38 20 15,-8-1 4 1,-1 4-4-16,3 4 1 0,4-3-1 16,0-7 1-16,0-3 0 15,8-11 0-15,4-7 0 16,-2-3 8-16,2-11-8 15,-1 0 18-15,0 0 16 16,5 0 22-16,1-7-33 16,1-11-4-16,-3-8-6 15,-1-6 15-15,-5-1 15 16,-3-8-10-16,-6 2-17 16,0 2-10-16,0 2-6 15,-4 3-1-15,-10 6-24 16,1 6-34-16,0 5-16 0,3 10-33 15,-7 5-91-15,7 8-93 16,0 10-274-16</inkml:trace>
  <inkml:trace contextRef="#ctx0" brushRef="#br0" timeOffset="-213940.555">23329 11897 1073 0,'0'0'291'0,"0"0"-79"15,0 0-88-15,0 0-82 0,0 0-20 16,0 0-11-16,0 0-10 16,0 7-1-16,0-6-1 15,0 1-7-15,0 2 8 16,0 0 1-16,0-1-1 15,0 0-17-15,0-3-74 16,9 0-79-16,3 0-110 16,1-8-671-16</inkml:trace>
  <inkml:trace contextRef="#ctx0" brushRef="#br0" timeOffset="-213408.339">23554 11613 1124 0,'0'0'233'16,"0"0"-6"-16,0 0-77 16,0 0-64-16,0 0-49 15,0 0-28-15,0 0-8 16,101-41-1-16,-84 41-1 15,-6 0-11-15,-3 0-4 16,-4 4 3-16,-2 12 3 16,-2 5 1-16,0 1 8 0,0-1 0 15,-11 2 0 1,-3-6 1-16,4-3 2 0,-3-3-1 16,3-3 1-16,4-4-1 15,-1 0-1-15,4-4-19 16,2 0-11-16,1 0-19 15,0 0-17-15,0 0 25 16,1 0-14-16,17 2-15 16,7 2 50-16,4 1 19 15,-2 3-1-15,-6 4 2 16,-2 3 2-16,-8 4 21 16,-2 4-13-16,-2 3-9 15,-7 0 0-15,0 2 1 16,0-3 17-16,-13-2 5 15,-3-3 10-15,-4-4 5 0,0-4-8 16,-3-2-7 0,-2-4-9-16,2-4-15 0,-3-2-19 15,4 0-129-15,6-11-87 16,12-6-1039-16</inkml:trace>
  <inkml:trace contextRef="#ctx0" brushRef="#br0" timeOffset="-212859.983">24034 11618 1053 0,'0'0'205'16,"0"0"-42"-16,0 0-37 15,0 0-36-15,0 0-21 16,0 0-8-16,0 0-13 16,37-40-23-16,-33 40-23 15,2 0-1-15,0 0-1 16,3 0-8-16,-2 11 7 16,0 1-11-16,-3 2-1 15,-4 6 6-15,0-3 1 16,0 3 5-16,-2-2 0 0,-12-1 0 15,1-3 1 1,-3-5-3-16,1 0-13 0,-1-5-28 16,7-4 14-16,3 1 6 15,2-1 8-15,4 0 9 16,0 0-12-16,4 0-3 16,18 0-10-16,4 0 13 15,3 7 2-15,0 0 15 16,-4 3 1-16,-7 5 0 15,-5 0 0-15,-4 4-8 16,-2 1 9-16,-7 3 1 16,0-2 0-16,0-1 6 15,-11-3 0-15,-11 0 25 16,-3-5 29-16,-8-6-20 16,-2-2-13-16,-8-4-12 0,1 0-16 15,-12-10-49-15,12-7-101 16,11 2-113-16</inkml:trace>
  <inkml:trace contextRef="#ctx0" brushRef="#br0" timeOffset="-210516.14">19633 15043 1505 0,'0'0'264'15,"0"0"-156"-15,0 0-41 16,0 0-36-16,0 0-10 15,0 0-20-15,0 0 0 16,38-14 5-16,3 12-6 16,4 2 0-16,3 0-10 0,-4 0-37 15,-5 0-57-15,-8 2-23 16,-4 12-68-16,-10-3 5 16,-8 1-355-16</inkml:trace>
  <inkml:trace contextRef="#ctx0" brushRef="#br0" timeOffset="-210336.851">19640 15159 995 0,'0'0'279'16,"0"0"-160"-16,0 0-22 16,0 0-9-16,0 0-23 0,0 0-5 15,0 0-6-15,122 0-35 16,-72 0-19-16,14 4-38 15,-10 1-188-15,-10-3-405 0</inkml:trace>
  <inkml:trace contextRef="#ctx0" brushRef="#br0" timeOffset="-208563.799">20882 14520 424 0,'0'0'1056'0,"0"0"-927"15,0 0-66-15,0 0-5 16,0 0 15-16,0 0-36 16,0 0-14-16,-105-30-8 15,94 23-10-15,-5 0-4 16,1-3-1-16,-3-1 0 16,-2-3 0-16,2-2-7 15,0 0 7-15,7 2 0 16,2-4 0-16,4 6 0 15,5 2 6-15,0 0-4 16,0 2-2-16,21 4-2 0,8 4-8 16,2 0 0-16,2 6-1 15,-6 17 1-15,-6 6 0 16,-11 10-6-16,-10 7 15 16,0 2-1-16,-20 3 2 15,-13 0 0-15,-9-5 0 16,-3-10 0-16,0-10 0 15,2-8 1-15,2-13-1 16,3-5 0-16,2-3 1 16,7-17 0-16,5-6-1 15,10-3 0-15,9 2 0 16,5 3-1-16,10 6 0 16,18 8 0-16,9 6-15 0,0 4 3 15,1 0 0-15,-3 18 12 16,-3 4-27-16,-1 4 18 15,-4 3-47-15,-1-3-42 16,10-1-52-16,-7-6-112 16,-2-10-621-16</inkml:trace>
  <inkml:trace contextRef="#ctx0" brushRef="#br0" timeOffset="-208249.602">21124 14307 1485 0,'0'0'300'0,"0"0"-190"16,0 0-88-16,0 0-22 16,0 0-28-16,-29 116 28 15,-13-5 48-15,-22 41-6 16,-7 17 0-16,3-27-27 15,20-38-9-15,17-46 7 16,8-17-13-16,1-1 0 16,2-1 7-16,2-2-1 15,7-16-6-15,5-8 0 16,5-6-6-16,1-4-7 16,0-3-44-16,0 0-38 15,0 0-191-15,5 0-443 0</inkml:trace>
  <inkml:trace contextRef="#ctx0" brushRef="#br0" timeOffset="-200725.562">21124 14895 958 0,'0'0'249'0,"0"0"-120"0,0 0 28 15,0 0 9-15,0 0-41 16,0 0-6-16,-6-16-17 15,4 12-26-15,2 1-20 16,-3 3-19-16,3 0-1 16,-1 0 1-16,1 0-17 15,0 0-18-15,0 0 11 16,0 0-13-16,0 0-7 16,0 0 7-16,0 0-14 15,0 0 5-15,0 0-10 16,0 0-6-16,6 0-32 15,12-2 5-15,9 2 12 16,6 0 23-16,3 0-17 16,-9 0-13-16,-8 0-8 0,-9 0-16 15,-6 0 26-15,-4 0 17 16,2 0 17-16,-2 0 5 16,0 0 0-16,0 0 6 15,0 0-2-15,0 0-19 16,0 0 12-16,0 7-28 15,0 4 11-15,0 10 19 16,0 3 1-16,-4 5 0 16,0 0 8-16,-4 0-2 15,3 2 1-15,2-3-1 16,0-2 0-16,1-6-1 16,0 2 0-16,2-1 0 15,0-2-34-15,0 2-58 0,0 7-19 16,0-2-57-1,0-9-318-15</inkml:trace>
  <inkml:trace contextRef="#ctx0" brushRef="#br0" timeOffset="-200499.551">21013 15175 1279 0,'0'0'248'16,"0"0"-151"-16,0 0 42 0,0 0-47 15,0 0-53-15,0 0-39 16,0 0-7-16,148-20-78 16,-60 20-104-16,-14 4-82 15,-11 0-621-15</inkml:trace>
  <inkml:trace contextRef="#ctx0" brushRef="#br0" timeOffset="-200223.032">21990 14953 660 0,'0'0'868'15,"0"0"-741"-15,0 0-29 16,0 0-33-16,0 0-37 16,0 0-20-16,0 0-8 15,42-24-22-15,-9 24-138 16,25 0-58-16,-8 1-30 15,-11 10-279-15</inkml:trace>
  <inkml:trace contextRef="#ctx0" brushRef="#br0" timeOffset="-200020.493">21914 15124 1213 0,'0'0'273'0,"0"0"-119"16,0 0-53-16,0 0-51 16,0 0-31-16,0 0-19 15,133 0 0-15,-84 0-62 16,17 0-130-16,-18 1-51 16,-5 6-583-16</inkml:trace>
  <inkml:trace contextRef="#ctx0" brushRef="#br0" timeOffset="-198781.51">22645 14494 995 0,'0'0'181'0,"0"0"-113"16,0 0 45-16,0 0 32 16,0 0-14-16,0 0-58 15,0 0-21-15,-7-28-31 16,5 28-20-16,-5 2-1 0,-3 15-23 16,-6 14 13-1,-3 5 8-15,2 8 1 0,3 5 0 16,8-3-1-16,6-3 2 15,0-7 0-15,0-6 0 16,12-5-1-16,7-9 0 16,6-6 1-16,6-8-1 15,7-2-2-15,-1-7-7 16,3-14 1-16,-6-9 8 16,-7-3-4-16,-4-3 4 15,-10 1-11-15,-7-2 3 16,-6 3-2-16,0 1 2 0,0 0-6 15,-15 3-20 1,-7 3-18-16,-5 1-16 0,-5 9 20 16,1-1-53-16,0 5 33 15,0 12-60-15,6 1-74 16,10 0-127-16</inkml:trace>
  <inkml:trace contextRef="#ctx0" brushRef="#br0" timeOffset="-198397.432">23174 14674 1204 0,'0'0'224'15,"0"0"-123"-15,0 0-13 16,0 0-42-16,0 0-25 16,0 0-20-16,0 0 0 15,2 10-1-15,-2 0 0 16,0 4 0-16,0-5 2 15,0 0 4-15,0-5-6 16,0-4 9-16,0 0 0 16,0 0 10-16,0 0 20 15,0 0 22-15,0-4-25 0,15-14-36 16,1-4-266-16,-3 0-1009 16</inkml:trace>
  <inkml:trace contextRef="#ctx0" brushRef="#br0" timeOffset="-196260.494">23599 14604 1077 0,'0'0'174'0,"0"0"-62"16,0 0 7-16,0 0-25 15,0 0-33-15,0 0-29 16,0 0-1-16,2 0-31 15,-2 0 0-15,0 0 2 16,0 0 4-16,0 0-5 0,0 0 1 16,0 0 7-16,0 0-8 15,0 0-1-15,0 0 1 16,0 0 0-16,0 0 5 16,0 0-5-16,0 0 0 15,0 0 13-15,0 0-14 16,0 0 0-16,0 0 1 15,0 0 5-15,0 0-6 16,0 0 0-16,0 0 0 16,0 0 1-16,0 0 6 15,0 0-6-15,0 0 2 16,0 0-3-16,0 0 0 0,0 0 1 16,0 0-1-16,0 0 0 15,0 0 1-15,0 0-1 16,0 0 0-16,0 0 4 15,0 0-3-15,0 0-1 16,0 0 0-16,0 0 0 16,0 0 0-16,0 0 2 15,0 0-1-15,0 0 5 16,0 0 1-16,-12 0-5 16,-9-3 6-16,-1-4-6 15,-2 0-2-15,3 0 1 16,2 2 2-16,7-4-3 15,1 5 0-15,6 0 0 0,1 0 1 16,4 2 0 0,0 2 18-16,0-9-19 0,0 4 0 15,0-4 0-15,0-3 0 16,6 3-1-16,6 1-7 16,-1 2 7-16,7-5 1 15,2 6-16-15,5 3 7 16,5-3 8-16,-3 5 0 15,-3 0-7-15,-5 0 7 16,-4 0 1-16,-4 0-13 16,-4 9-3-16,0 11 4 15,-6 9 10-15,-1 6 2 16,0 8 0-16,-3 2 0 16,-20 3 7-16,-3 1-6 15,-4-8 0-15,4-2 6 0,-1-13-6 16,4-4 7-1,4-8 0-15,3-4 0 0,1-7 1 16,-1-3 3-16,3 0 0 16,-4-3 1-16,2-11 0 15,1-8-6-15,6 0-14 16,4 0 1-16,4 8-3 16,0-5-1-16,6 10-12 15,14 0-4-15,5 5 14 16,6 4-5-16,0 0 16 15,1 6-12-15,-3 12 13 0,-2 3 7 16,-6-2-7 0,-3 4-1-16,0-1 1 0,-4-2-1 15,-4-4 1-15,2 0 0 16,-3-4-24-16,3 8-86 16,3-4-80-16,-5-3-191 0</inkml:trace>
  <inkml:trace contextRef="#ctx0" brushRef="#br0" timeOffset="-193980.751">24081 14664 494 0,'0'0'263'0,"0"0"-57"0,0 0-97 16,0 0-53-16,0 0 19 15,0 0-7-15,0 0-11 16,0 4-12-16,0-4-16 16,0 0-16-16,0 0 25 15,0 0 10-15,0 0 0 16,0 0-6-16,0 0-9 15,0 0-7-15,0 0-14 16,0 0-3-16,0 0 1 16,0 0-3-16,0 0-1 15,0 0-6-15,0 0 6 16,0 0-2-16,0 0-4 16,0 0 1-16,0 0 5 0,0 0-5 15,0 0-1-15,0 0-1 16,0 0 1-16,0 0 1 15,0 0-1-15,0 0-5 16,0 0 5-16,0 0 1 16,0 0 5-16,0 0-9 15,0 0 4-15,0 0-2 16,0 0 2-16,0 0 0 16,0 0-1-16,0 0 0 15,0 0 0-15,-4 0-1 16,-10-9-5-16,3 2-10 15,-3 0-2-15,5 0 18 0,1 2 1 16,-2 0 0-16,6 1-1 16,0 2 0-16,1 0-5 15,3 0 4-15,0 2 1 16,0 0 0-16,0 0 0 16,0 0 6-16,0 0-5 15,0 0-1-15,0 0 0 16,0 0-1-16,0 0 1 15,0 0 0-15,0 0-7 16,0 0 7-16,0 0 1 16,0 0-1-16,0 0-1 15,0 0-6-15,0 0 5 16,0 0 2-16,0 0-1 0,0 0 0 16,0 0-21-1,0 0-8-15,0 0-66 0,0 0-68 16,0 0-501-16</inkml:trace>
  <inkml:trace contextRef="#ctx0" brushRef="#br0" timeOffset="-193067.345">24119 14696 806 0,'0'0'289'16,"0"0"-122"-16,0 0-8 15,0 0-12-15,0 0-36 16,0 0-37-16,0 0-30 16,-7-5-25-16,7-6-13 15,0 3 0-15,0-5-6 16,0 4-1-16,0-5 1 15,0 0 0-15,0 2 0 16,0 0 0-16,0 1 1 16,0-1-1-16,0 3-8 15,-12-2 7-15,-5 4-27 0,-10-1-33 16,-6 4-1-16,-3 2 14 16,0 2 19-16,5 0 12 15,7 0 5-15,6 2-2 16,7 8 8-16,1 2-12 15,4 0 17-15,4 0-13 16,2 0 13-16,0 4-11 16,0-2 12-16,0 2 0 15,14 2-1-15,5 0 1 16,3 0-1-16,8 0 0 16,-1 4 1-16,-2 1 1 0,-1 0-1 15,-4 8 0 1,-4-8 0-16,-7 8 0 0,-7-4 0 15,-4 4 0 1,0-4 0-16,0-2 0 0,-7-3 1 16,-7-4 5-16,-7-4 9 15,-4-6-14-15,-1-2 20 16,-3-6 0-16,-2-3-5 16,2-17 6-16,4-12-1 15,5-3-9-15,10-7 19 16,10 0-5-16,0 2-9 15,19 1-17-15,22 10-6 16,41 7-68-16,-8 9-59 16,-9 5-70-16</inkml:trace>
  <inkml:trace contextRef="#ctx0" brushRef="#br0" timeOffset="-191564.448">19700 16941 1139 0,'0'0'242'16,"0"0"-164"-16,0 0 31 16,0 0 44-16,0 0-68 15,0 0-50-15,0 0-11 16,-19-5-7-16,19 5-5 16,0 0-12-16,0 0-1 15,15 0-18-15,14-4-8 16,11 4-11-16,12-3-31 15,3 3-22-15,-6 0-48 16,0 0-37-16,-16 0-119 16,-10 0-381-16</inkml:trace>
  <inkml:trace contextRef="#ctx0" brushRef="#br0" timeOffset="-191362.315">19757 17096 1204 0,'0'0'252'0,"0"0"-175"16,0 0-39-16,0 0-28 16,0 0-10-16,0 0-27 15,0 0-47-15,173 7-71 16,-113-4-744-16</inkml:trace>
  <inkml:trace contextRef="#ctx0" brushRef="#br0" timeOffset="-188790.223">20906 16513 1355 0,'0'0'160'15,"0"0"-131"-15,0 0 35 16,0 0 0-16,0 0-39 15,0 0-12-15,0-26 26 0,0 26-2 16,0 0-14-16,0 0 2 16,0-2 23-16,-4-2-16 15,-11-4-22-15,-10-6-10 16,-5 0-41-16,-2-2-3 16,-5 2 5-16,9 0 14 15,4 1 15-15,4 3 9 16,10 7 1-16,6-3-1 15,4-2 0-15,0 3-6 16,0-3-3-16,20 3-31 16,11 1-7-16,10-1 20 15,3 5 15-15,-1 0 7 16,-7 17-11-16,-4 10-21 16,-14 14-10-16,-13 13 16 15,-5 0 16-15,-15 6 6 0,-25-2 9 16,-8-8 1-16,-8-9 0 15,-1-10 0-15,5-8 0 16,9-11 0-16,8-12 0 16,6 0 1-16,12 0 10 15,2-18-5-15,11-4-6 16,4-4 0-16,0 4-13 16,11 3 11-16,12 6-17 15,4 8 6-15,4 5-3 16,0 0 3-16,1 18-39 15,0 8 17-15,-4 6 25 16,0-1 10-16,-1 1-2 16,-4 0 2-16,-1-6-1 0,11 0-24 15,-6-11-77-15,-3-6-269 16</inkml:trace>
  <inkml:trace contextRef="#ctx0" brushRef="#br0" timeOffset="-188442.443">21361 16365 1373 0,'0'0'191'15,"0"0"-79"-15,0 0-92 16,0 0-20-16,0 0 0 16,-62 130 0-16,15-46 54 15,-6 7 5-15,-5 6-16 16,4-12-6-16,-2 4-22 16,8-8-4-16,9-7-10 15,10-16 7-15,9-12-8 16,7-11 0-16,3-12 1 15,7-4-1-15,0-6 0 16,3-1-69-16,0-3-134 0,0-4-99 16</inkml:trace>
  <inkml:trace contextRef="#ctx0" brushRef="#br0" timeOffset="-179451.531">21450 16924 1064 0,'0'0'173'16,"0"0"-88"-16,0 0 44 15,0 0-15-15,0 0-24 16,0 0-10-16,0 0-14 16,0 0-22-16,0 0-9 15,0-4-6-15,0 4 5 16,0 0 4-16,0 0-29 16,0 0 4-16,-6 0-13 15,-3-2-1-15,-5 2 1 16,-6-3-3-16,0-2 2 15,0 5-1-15,3 0 1 16,1-4 0-16,1 4-11 0,3-4-14 16,1 2 10-16,5 2 4 15,0 0 12-15,6-5-2 16,0 5-4-16,0-3 6 16,0-1-6-16,0-1-33 15,12 0 2-15,-1-4 7 16,2 6 6-16,1 3 11 15,0 0-9-15,-2 0-1 16,1 0-12-16,-1 17-9 16,-3 6 8-16,-7 7 9 15,-2 2 27-15,0 4 0 16,-16 0 0-16,-1 3 1 0,-7-7-1 16,5-6 1-16,-3-7 0 15,2 2 8-15,-3-12 0 16,2 0-3-16,0-4 2 15,1-5 0-15,5 0-7 16,-1 0 9-16,5-5-10 16,2-7-25-16,3 2-7 15,6 2-22-15,0 4-11 16,0-3-5-16,13 7 9 16,9 0 31-16,7 0 20 15,1 19 10-15,5-6 0 16,-2 10 0-16,-4-5-1 15,0-1 1-15,9 6 0 0,-9-9-39 16,-7 0-249-16</inkml:trace>
  <inkml:trace contextRef="#ctx0" brushRef="#br0" timeOffset="-179189.389">21901 17111 1330 0,'0'0'263'15,"0"0"-164"-15,0 0-66 0,0 0-33 16,0 0-10-16,0 0-7 15,0 0 5-15,109 0-4 16,-36 0-130-16,-10 0-48 16,-12 0-408-16</inkml:trace>
  <inkml:trace contextRef="#ctx0" brushRef="#br0" timeOffset="-179016.818">21959 17237 1113 0,'0'0'194'0,"0"0"-149"0,0 0-32 16,162 7-13-16,-86-7-48 16,-6 5-340-16</inkml:trace>
  <inkml:trace contextRef="#ctx0" brushRef="#br0" timeOffset="-178611.932">22944 16816 1363 0,'0'0'243'15,"0"0"-32"-15,0 0-117 16,0 0-82-16,0 0-12 16,0 0-30-16,0 0 20 15,0 40 10-15,4-4 41 16,1 4-3-16,-3 4-8 15,3-4-1-15,-3-4-6 16,0-4-22-16,0-10 11 0,0-4-12 16,-2-5 0-16,2-8 0 15,1 0 9-15,-1-1-9 16,0-1 2-16,3-1-1 16,0 3-1-16,1 3-42 15,14 6-51-15,0-2-78 16,-4-7-152-16</inkml:trace>
  <inkml:trace contextRef="#ctx0" brushRef="#br0" timeOffset="-159138.158">12203 3831 874 0,'0'0'205'15,"0"0"-70"-15,0 0-9 16,0 0-45-16,0 0-2 15,0 0-8-15,-33-31 13 16,31 29-20-16,0 0-15 16,2 2 3-16,0 0-11 15,0 0-1-15,0 0-14 0,0 0-10 16,0 0-11-16,0 0-5 16,6 6-10-16,17 14-2 15,12 12 12-15,12 9 0 16,5 5 2-16,6 1-1 15,-6-1 0-15,0-6 0 16,-4-5 0-16,-11-7 1 16,-6-6-2-16,-8-4-9 15,-8-6-40-15,-6-2-68 16,-7-6-40-16,-2-4-32 16,0 0-66-16,0 0-290 0</inkml:trace>
  <inkml:trace contextRef="#ctx0" brushRef="#br0" timeOffset="-158843.01">12489 3698 995 0,'0'0'249'0,"0"0"-156"16,0 0-38-16,0 0-19 16,0 0-23-16,0 0-3 15,0 0 63-15,-74 136 5 16,39-70-24-16,-1 6-25 16,-2-3-15-16,5-10-4 0,6-13-9 15,9-12-1-15,5-9-6 16,13-9-64-16,0-6-103 15,15-10-150-15</inkml:trace>
  <inkml:trace contextRef="#ctx0" brushRef="#br0" timeOffset="-156835.937">11896 11618 1094 0,'0'0'200'0,"0"0"-142"16,0 0-45-16,0 0-12 15,0 0 2-15,0 0 29 0,87 50 29 16,-53-22 10-16,6 5-19 16,-2 1-27-16,-5 1-9 15,0 0-4-15,-4-1 5 16,-4-4 4-16,0-2-8 16,-8-3-7-16,-1-6-5 15,-5 0-1-15,-2-4 0 16,0-1-51-16,0-2-80 15,-3-4-50-15,-1-6-436 0</inkml:trace>
  <inkml:trace contextRef="#ctx0" brushRef="#br0" timeOffset="-156599.574">12244 11576 1071 0,'0'0'227'0,"0"0"-67"16,0 0-70-16,0 0-54 15,0 0-36-15,0 0-2 16,0 0 2-16,-72 104 28 16,41-40-5-16,-3 11-22 15,-1 1 5-15,6-4-6 16,3 9-42-16,12-17-105 0,10-18-442 15</inkml:trace>
  <inkml:trace contextRef="#ctx0" brushRef="#br0" timeOffset="-155510.91">12134 14494 1058 0,'0'0'230'0,"0"0"-127"16,0 0 77-16,0 0-26 16,0 0-22-16,0 0-24 15,0 0-26-15,-24-58-26 16,24 58-30-16,0 0-20 16,0 0-6-16,5 0-18 15,19 5 8-15,12 12 10 0,7 3 9 16,10 4-5-16,-2 3-2 15,-2 5 2-15,-7-6-1 16,-3 1-2-16,-10-8-1 16,-6 0-23-16,-2-3-20 15,-7-5-39-15,-4-6-36 16,-3 2-71-16,-5-7-48 16,-2 0-168-16,0 0-448 0</inkml:trace>
  <inkml:trace contextRef="#ctx0" brushRef="#br0" timeOffset="-155285.586">12462 14337 1156 0,'0'0'201'16,"0"0"-44"-16,0 0 13 15,0 0-68-15,0 0-51 16,0 0-13-16,0 0-20 15,-31 20-17-15,9 18 0 16,-10 17 11-16,-5 7-1 16,-4 8-11-16,3 0-13 15,5 12-116-15,8-19-137 16,14-21-489-16</inkml:trace>
  <inkml:trace contextRef="#ctx0" brushRef="#br0" timeOffset="-153026.396">11174 6691 599 0,'0'0'710'15,"0"0"-619"-15,0 0-27 16,0 0 32-16,0 0-5 16,0 0-18-16,-3-20 12 0,3 20-12 15,0 0-19-15,0 0-29 16,0 0-14-16,0 0-10 16,0 0-1-16,0 0 0 15,0 2-12-15,0 16 10 16,10 4 1-16,5 5 0 15,3 0 0-15,-1-3 0 16,2-1 1-16,-5-8 0 16,-2-7 1-16,-1-3-2 15,1-5 2-15,5 0-1 16,6-27 7-16,12-10 4 16,8-13-3-16,8-5-7 15,9-3 0-15,2 0-1 0,8 4-1 16,-1 4-14-1,-2 4 6-15,-5 6-11 0,-8 9 2 16,-14 9-8-16,-11 10-31 16,-13 8-32-16,-8 4-59 15,-8 4-3-15,-6 36 47 16,-17-1-108-16,-6-4-657 0</inkml:trace>
  <inkml:trace contextRef="#ctx0" brushRef="#br0" timeOffset="-152192.75">11289 8877 1356 0,'0'0'198'16,"0"0"-149"-16,0 0 21 15,0 0 19-15,0 0-45 16,0 0-25-16,0 0-17 16,-25-28-1-16,29 30-1 15,15 14 0-15,6 3 3 0,4 6 6 16,0 1 5-16,2 1-2 15,-4-3-3-15,-2-2-3 16,-6-7-5-16,-3-4-1 16,-3-4 2-16,3-7-2 15,2 0 1-15,6-4 11 16,12-22 7-16,9-9-3 16,9-11 0-16,2-5-9 15,4-2-6-15,-1 2-1 16,-1 0 0-16,-2 10-7 15,-7 8-17-15,-5 9-43 16,6 11-76-16,-13 6-77 16,-10 5-276-16</inkml:trace>
  <inkml:trace contextRef="#ctx0" brushRef="#br0" timeOffset="-150706.049">12001 16772 1162 0,'0'0'194'16,"0"0"-111"-1,0 0 19-15,0 0 20 0,0 0-8 16,0 0-7-16,0 0-28 15,-38-23-14-15,38 23-19 16,0 0-17-16,0 0-2 16,0 0 2-16,0 0-12 15,0 0-11-15,0 0-6 16,0 9-11-16,16 12 10 16,6 4 1-16,5 8 1 15,2-4 0-15,-2 0 7 16,-4-6-8-16,-2-9 0 15,-3-5 1-15,-3-4-1 16,-4-5 0-16,5 0 4 16,2-17-1-16,4-24 4 0,5-13-7 15,4-13 0-15,0-5-7 16,0-4-7-16,-2 6-1 16,3 8-10-16,-3 6-2 15,0 12-6-15,0 5-13 16,0 11-11-16,0 10-47 15,4 11-70-15,-6 5-66 16,-9 2-432-16</inkml:trace>
  <inkml:trace contextRef="#ctx0" brushRef="#br0" timeOffset="-134690.708">4551 17004 1015 0,'0'0'510'0,"0"0"-383"0,0 0-47 16,0 0 3 0,0 0 23-16,0 0-30 0,-3-5-7 15,3-12-32 1,0-7-37-16,12-10-9 0,3-2 8 15,8 0-13-15,0-5 3 16,-2-3-7-16,4 5 0 16,-3-2-9-16,-2 10 27 15,-4 2-7-15,-4 9 6 16,-6 11-7-16,-4 4-8 16,-2 5-41-16,0 0-59 15,0 14 8-15,0 12 51 0,-6 4 44 16,-2 6 6-1,8-4-2-15,0 0-10 16,12-1-1-16,17-9 5 16,11-1 8-16,7 2 0 0,-3-9 7 15,-4 0 5-15,-9 0 4 16,-10-1-9-16,-11-8 0 16,-7 7 6-16,-3-3 32 15,-5 4 48-15,-22 1-10 16,-10 5-32-16,-10-2-12 15,-4-5-32-15,1-8-1 16,0-4-70-16,13-21-114 16,16-2-338-16</inkml:trace>
  <inkml:trace contextRef="#ctx0" brushRef="#br0" timeOffset="-134376.146">5063 16270 1497 0,'0'0'274'0,"0"0"-163"16,0 0-75-16,0 0-36 16,0 0 1-16,0 0 54 15,36 149 37-15,-13-73-20 16,1 8-16-16,1 0-26 15,-2-11-15-15,-2-7 1 16,-3-8-16-16,-1-18 11 16,-2-4-11-16,-7-14 1 15,-1-4 6-15,-5-12-7 0,1-1-26 16,-3-5-14-16,0 0-34 16,0-5-57-16,-12-9-128 15,-3-4-709-15</inkml:trace>
  <inkml:trace contextRef="#ctx0" brushRef="#br0" timeOffset="-134201.546">4997 16786 1530 0,'0'0'232'15,"0"0"-112"-15,0 0-73 0,0 0-27 16,0 0-20-1,118-87-62-15,-47 79-82 0,-13 4-132 16,-8 4-558-16</inkml:trace>
  <inkml:trace contextRef="#ctx0" brushRef="#br0" timeOffset="-132747.744">5478 16753 1273 0,'0'0'289'16,"0"0"-153"-16,0 0-1 16,0 0-36-16,0 0-38 15,0 0-36-15,0 0 1 0,-20-62-10 16,30 48-16-16,7 0-9 16,3 7-4-16,3 7 3 15,1 0-3-15,2 0-7 16,3 17-8-16,-4 5 19 15,0 4 7-15,-10 2 1 16,-4 2 2-16,-4-1 6 16,-2-7 0-16,-5 0 3 15,0-8 7-15,0-6-4 16,0 1-13-16,0-9 19 16,0 0-12-16,0 0 18 0,0 0-3 15,-5-17-22 1,-2-5-48-16,3-2-35 0,4-6-31 15,0 2 41 1,0-3 0-16,18 9 14 0,2 4 29 16,3 4 21-16,-2 10 9 15,0 4 0-15,-1 0-6 16,-3 13 6-16,-1 10 27 16,-1 4-19-16,-1 4 10 15,-1 4 17-15,1-3-6 16,-3-4-17-16,2-2 5 15,-1-8-17-15,-1-6 0 16,-3-10 0-16,4-2-13 16,-1 0-12-16,3-14 18 15,-1-14 7-15,-7-2-44 16,-4-7 8-16,-2 2 5 16,0 3 11-16,-17 6 1 0,-6 7 19 15,1 3 0-15,-3 10-2 16,4 6-21-16,-2 0 22 15,5 0-15-15,3 5 2 16,6 0 12-16,1-1-11 16,8 0-1-16,0-4 5 15,0 0 0-15,19 0 9 16,10-4 31-16,2-4-5 16,5 2-1-16,-3 2-5 15,-4 4-4-15,0 0 3 0,-4 10 17 16,-3 11 57-16,0 6-31 15,-4 4-36-15,-5-3 5 16,-1 2 14-16,-4-6-7 16,-3-2-23-16,-1-10-3 15,-4-7-4-15,2 0 3 16,-2-5 18-16,0 0 3 16,2-5 31-16,-2-18-13 15,3-12-50-15,0-6-41 16,1-3-12-16,0-9-2 15,3 7 35-15,1 3-10 16,4 6-11-16,1 16 23 16,3 1-1-16,7 17 3 15,0 3-7-15,6 8 23 16,-1 21 0-16,2 0 16 0,-1 7 1 16,-4-4-1-16,-2 0-14 15,0-1 7-15,0-14 4 16,0 1-6-16,-1-9 2 15,2-9-9-15,1 0-6 16,1 0-13-16,-1-18 3 16,-2-4-18-16,-8-9 18 15,-6 3 10-15,-9-4 6 16,0 6 16-16,-4 4 38 16,-10 9-2-16,-8 8-29 15,-3 5-11-15,-6 0-11 16,0 18 0-16,-1 8-1 15,5 6 0-15,12 1-7 0,11-4-5 16,4-7 3-16,4 1 0 16,19-14 3-16,4 0-21 15,6-9-28-15,-2-4 31 16,-2-14 24-16,-5-8 27 16,-8-6 23-16,-7-5 16 15,-5 4 6-15,-4 0-18 16,0 1 14-16,0 5-21 15,0 10-13-15,0 3 0 16,0 10-5-16,0 4-29 16,0 0 0-16,5 23-35 15,13 16 17-15,6 19 18 16,5 14 1-16,7 27 13 16,-1 20 3-16,-6-2-1 0,-4-18-7 15,-12-15-8-15,-3-26 16 16,-4 5-4-16,-4 4 2 15,-2-13 8-15,0-10 6 16,-16-13 23-16,-12-14 10 16,-10-10 0-16,-13-7-26 15,-7-10-15-15,-7-21-21 16,5-9-42-16,5-2-31 16,19-9-59-16,26-16-32 15,10 13-115-15,10 8-323 0</inkml:trace>
  <inkml:trace contextRef="#ctx0" brushRef="#br0" timeOffset="-130983.626">7387 17038 1109 0,'0'0'209'15,"0"0"-118"-15,0 0 51 16,0 0-13-16,0 0 27 16,0 0-10-16,0 0-18 0,4 0-18 15,-2-7-27-15,0-12-46 16,2-6-16-16,-1-4-13 15,1-9-8-15,-4 1 0 16,0-4-1-16,0 1 1 16,0 0-6-16,-8 6 5 15,-3 10-1-15,2 2-15 16,2 10 4-16,0 5 13 16,2 3-2-16,2 4-24 15,-4 0-30-15,-5 14-3 16,-1 8 17-16,4 4 8 15,2-3-5-15,7-5-21 16,0-4 8-16,10-6 23 0,11-2 16 16,6-2-2-16,5-4 15 15,-1 0 12-15,-4-4 6 16,-7-2-2-16,-7-2 19 16,-7 4 10-16,-1 4 1 15,-2 0-14-15,-1 0-32 16,3 0-14-16,7 7 9 15,4 12 5-15,4 5 15 16,0 6 0-16,1 6 2 16,-4 0-2-16,1-6-2 15,-5-2 4-15,-1-2-17 16,-4-12 1-16,1-2 9 0,-2-8-10 16,0-4-21-1,3 0-17-15,5-18 38 0,4-12-1 16,-2-2 1-16,-1-8-17 15,-4-4-7-15,-10 4 17 16,-2 4-2-16,0 5-1 16,0 8 10-16,-2 7 4 15,-2 9 18-15,4 4 18 16,-2 3-40-16,2 0-14 16,0 5-11-16,0 16 13 15,4 11 12-15,10 0 16 16,3 4 10-16,-2 3-10 15,3-12-7-15,-5-1-7 16,1-8-1-16,-3-4 13 16,-2-9-14-16,-2-2-31 15,-1-3-43-15,3 0-3 16,2-3 56-16,3-16 21 0,-1-3 5 16,-6-8-4-16,-2-3-2 15,-5 6-5-15,0-4-4 16,0 6 1-16,-9 6 9 15,4 5 26-15,0 10 9 16,3 0-5-16,2 4-30 16,0 0 0-16,2 8-33 15,15 15 33-15,4 3 30 16,4 6-2-16,0 0-1 16,-2-3-7-16,0-4-11 15,-6-4-3-15,0-8 2 0,-4-3 0 16,-3-1-8-1,3-6-18-15,-3-3-38 0,1 0 5 16,3-12 51-16,-2-11 8 16,-1-12 4-16,-9-5-4 15,-2-6-8-15,0-2-5 16,-16-10 5-16,-7 0 8 16,-1 0-7-16,4 3 10 15,0 11-2-15,7 12-9 16,2 6 24-16,6 14 24 15,3 6-2-15,2 6-23 16,0 0-23-16,0 4-23 0,7 16-11 16,12 14 34-16,6 14 24 15,5 6 29 1,0 4-13-16,-1 0-11 0,-2-4-11 16,-4-5 6-16,1-7-15 15,-4-8 7-15,0-6-16 16,0-5-1-16,-2-11-12 15,0-7-27-15,4-5-30 16,2 0 13-16,6-14 7 16,-1-8 11-16,-5-10-11 15,-7-2 30-15,-5 1 3 16,-12-2 17-16,0 8 0 16,0 1 15-16,-12 8 5 15,-3 4-6-15,1 9 6 16,2 1-6-16,3 4-4 0,1 0-10 15,6 9-1-15,2 14-4 16,0 3 5-16,2 1 11 16,15 4 9-16,1-9-8 15,-1 0-12-15,1-8 14 16,-4-1-13-16,3-4 8 16,-1-9-9-16,2 0-33 15,4 0 7-15,2-18 5 16,0-5-20-16,-1-10-16 15,0-4 3-15,-10 1 0 16,-5-4 11-16,0 5 7 16,-8-2 2-16,0 11 0 15,0 4 21-15,0 12 13 0,0 6 6 16,0 4-4-16,0 0-2 16,0 4-31-16,0 18 21 15,4 2 10-15,9 2 1 16,5 4 34-16,3-6 16 15,0-2-11-15,-2 0-4 16,-4-4 11-16,-1-4-3 16,-6-1-10-16,1 1-9 15,-4-6-5-15,-1 2-11 16,-4-2 16-16,0-2-14 16,0 2 3-16,0-1-13 15,-20 0-1-15,-26-3-3 16,5 0-145-16,1-4-225 0</inkml:trace>
  <inkml:trace contextRef="#ctx0" brushRef="#br0" timeOffset="-130780.585">9112 16641 1817 0,'0'0'313'16,"0"0"-160"-16,0 0-72 16,0 0-45-16,0 0-36 0,0 0-15 15,0 0-83 1,0 15-204-16,-7 2-395 0</inkml:trace>
  <inkml:trace contextRef="#ctx0" brushRef="#br0" timeOffset="-129015.144">5135 17512 861 0,'0'0'489'15,"0"0"-383"-15,0 0-65 0,0 0-31 16,0 0-9-16,176-57 37 16,-45 29 47-16,64-16-20 15,39-6 1-15,24-2-27 16,16-2-11-16,-2 0-18 16,25-4 8-16,10 0-8 15,8 0-3-15,-5 9 5 16,-16-6-12-16,-31 8 2 15,-45 10 5-15,-68 10 12 16,-59 10-1-16,-44 8-11 16,-30 4 2-16,-5 1-8 15,-5 4 15-15,-5-4-16 16,-2 4-8-16,-5-5-36 0,-13 1-193 16,-3-1-382-16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0-04-13T05:10:19.47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478 3569 747 0,'0'0'278'0,"0"0"-142"16,0 0-33-16,0 0-45 15,0 0-16-15,0 0 18 16,0 0-7-16,0 0 8 16,0 2-7-16,0-2-13 15,0 0 10-15,0 0-23 16,0 0-9-16,0 0-11 16,0 0-6-16,0 0-1 15,0 0 1-15,10 0-2 16,15 2 7-16,13-2-5 0,18 2 21 15,6-2-6 1,5 2 3-16,-1-2-19 0,-8 3-1 16,-8-2 6-16,-12 3-6 15,-9-2-16-15,-11 3-19 16,-9-5 15-16,-7 0-31 16,-2 3 43-16,0-3 7 15,0 0-26-15,0 0-11 16,-4-3-70-16,-14-14-79 15,2-1-72-15,1 2-348 0</inkml:trace>
  <inkml:trace contextRef="#ctx0" brushRef="#br0" timeOffset="303.584">22799 3407 796 0,'0'0'228'0,"0"0"-67"16,0 0-48-16,0 0-51 16,0 0-28-16,0 0-13 15,0 0 13-15,98-4-27 16,-44 14 31-16,3 7-16 16,-1 2-11-16,-7 7-11 15,-9 1-4-15,-12 8-5 16,-9-1 6-16,-10 0-33 15,-9-1 10-15,0-1 20 0,-28-1 4 16,-13-1 2-16,-12-4 0 16,-10-1-28-16,-22-2-37 15,16-8-79-15,14-7-359 0</inkml:trace>
  <inkml:trace contextRef="#ctx0" brushRef="#br0" timeOffset="1382.375">23961 3347 825 0,'0'0'234'15,"0"0"-62"-15,0 0 16 16,0 0-34-16,0 0-55 15,0 0-18-15,0 0-14 16,-90-83-34-16,79 79 20 16,-5 4-25-16,-2 0-24 15,-5 3-4-15,-7 18-10 16,0 14-2-16,5 6 11 16,4 6 0-16,13-3-21 15,8-7-11-15,0-2 1 0,22-9-44 16,10-6-3-16,11-12 41 15,3-5 28-15,-2-3 10 16,-5-13 10-16,-5-13 18 16,-12-6-12-16,-6-4 27 15,-11 0-22-15,-5-1 14 16,0 1-7-16,-8 3-11 16,-12 4 12-16,-2 5-3 15,-2 6-26-15,0 10-29 16,-6 8-21-16,-2 0-55 15,-14 36-81-15,11 2-36 0,10 0-493 16</inkml:trace>
  <inkml:trace contextRef="#ctx0" brushRef="#br0" timeOffset="1558.389">24197 3463 1185 0,'0'0'218'16,"0"0"-122"-16,0 0-15 15,0 0-81-15,0 0-224 16,0 0-462-16</inkml:trace>
  <inkml:trace contextRef="#ctx0" brushRef="#br0" timeOffset="1886.252">24428 3256 1242 0,'0'0'252'16,"0"0"-68"-16,0 0-54 15,0 0-95-15,0 0-35 16,0 0-17-16,0 0 17 15,-19 58-5-15,19-30-1 16,19 1-16-16,17-5-21 16,9-2 25-16,6-7 18 0,-2 0 7 15,-6-3-6 1,-14-3-1-16,-10-1-11 0,-13 4-1 16,-6-1 12-16,0 3-8 15,-17 2 8-15,-15 1 26 16,-4-3-23-16,-5-1-3 15,-10-13-71-15,10 0-158 16,8-2-465-16</inkml:trace>
  <inkml:trace contextRef="#ctx0" brushRef="#br0" timeOffset="2058.928">24413 3232 1119 0,'0'0'250'0,"0"0"-48"15,0 0-59-15,0 0-98 16,0 0-44-16,133-38 0 16,-77 38 5-16,5 0-6 15,19 12-92-15,-17 6-125 16,-15-2-80-16</inkml:trace>
  <inkml:trace contextRef="#ctx0" brushRef="#br0" timeOffset="2793.603">22611 4430 876 0,'0'0'268'0,"0"0"-139"16,0 0-11-16,0 0-20 16,0 0-19-16,0 0-25 15,0 0-25-15,-8 5-4 16,8-3-19-16,8 0 2 16,21 2 1-16,16 1 17 15,14-4 20-15,7 1-23 0,5 0-17 16,-6-2-6-1,-5 0-45-15,-11 0-6 0,-11 0-10 16,-13 0-76-16,-17 0 3 16,-8 0-31-16,-23 0-47 15,-12 0-470-15</inkml:trace>
  <inkml:trace contextRef="#ctx0" brushRef="#br0" timeOffset="3033.871">22870 4349 789 0,'0'0'182'16,"0"0"-43"-16,0 0 6 16,0 0-38-16,0 0-34 15,0 0-27-15,0 0-11 16,114-36-7-16,-80 36-4 0,3 15-10 16,-2 2-4-16,-3 6-9 15,-7 7 0-15,-7 2 9 16,-7 1-10-16,-9 1-7 15,-2-2-17-15,-9 1 11 16,-24 1-1-16,-58 12-46 16,8-6-92-16,-4-8-483 0</inkml:trace>
  <inkml:trace contextRef="#ctx0" brushRef="#br0" timeOffset="3687.456">23517 4389 1132 0,'0'0'267'16,"0"0"-58"-16,0 0 26 15,0 0-71-15,0 0-48 16,0 0-44-16,0 0-4 16,-20-47-65-16,20 47-3 15,0 7-31-15,0 15 6 16,11 10 25-16,2 8 2 15,1 2 5-15,-3-2-7 16,-3-1 0-16,1-7-8 16,-2-6 1-16,0-2-39 15,-2-4-59-15,4 0-101 16,-5-3-151-16,0-12-519 0</inkml:trace>
  <inkml:trace contextRef="#ctx0" brushRef="#br0" timeOffset="4575.411">22431 5375 1277 0,'0'0'262'15,"0"0"-109"-15,0 0-43 16,0 0-44-16,0 0-39 16,0 0-27-16,0 0 9 15,16-3 7-15,24 6-14 0,13 8 24 16,12-2-17-1,9 0-3-15,-4-1 4 0,-4-4-10 16,-11 1-25-16,-15-5-23 16,-11 0-37-16,-13 0-16 15,-14 0-33-15,-2 0 54 16,-22-7-23-16,-9-9-226 16,-3-2-459-16</inkml:trace>
  <inkml:trace contextRef="#ctx0" brushRef="#br0" timeOffset="4828.045">22794 5225 818 0,'0'0'225'0,"0"0"-82"15,0 0-37-15,0 0-33 0,0 0-21 16,0 0-14-16,0 0 5 16,54-14 5-16,-29 24-16 15,4 9 32-15,-1 0-33 16,-1 4-24-16,-5 0 2 15,-4 1 0-15,-5 1-9 16,-3-1-1-16,-8 0 0 16,-2-5-8-16,0 2 9 15,-9-1 1-15,-14 2 5 16,-10 2-6-16,-22 10-19 16,5-3-165-16,8-9-110 0</inkml:trace>
  <inkml:trace contextRef="#ctx0" brushRef="#br0" timeOffset="5113.688">23715 5224 1676 0,'0'0'247'0,"0"0"-155"16,0 0-28-16,0 0-43 16,0 0-14-16,0 0-7 15,0 0-9-15,-9 33 4 0,9 3 5 16,0 7 2 0,0 3-1-16,5-2-1 0,10-3-10 15,6-6-60-15,14 5-72 16,-4-8-115-16,-6-6-141 0</inkml:trace>
  <inkml:trace contextRef="#ctx0" brushRef="#br0" timeOffset="5661.86">22382 6421 1162 0,'0'0'309'16,"0"0"-130"-16,0 0-58 15,0 0-54-15,0 0-10 16,0 0-20-16,0 0 6 16,-2 2-10-16,22-2-27 15,11 0 3-15,12 0 15 16,7 0-22-16,6 0-4 15,0 0-12-15,-4 0-29 0,-8 0-58 16,-6 0-66-16,-9 7-50 16,-11 0-11-16,-10-3-342 0</inkml:trace>
  <inkml:trace contextRef="#ctx0" brushRef="#br0" timeOffset="5931.572">22685 6324 317 0,'0'0'852'0,"0"0"-716"16,0 0 56-16,0 0-9 15,0 0-97-15,0 0-36 16,0 0-27-16,-4-29-12 16,12 29-11-16,12 0 0 0,5 5-2 15,2 11-10-15,-3 6 5 16,-3 5-4-16,-6 3 3 15,-3 2 2-15,-8-2 6 16,-4-1-1-16,0-2 2 16,-7-1-1-16,-15-2 0 15,-21 5-28-15,7-4-150 16,3-6-157-16</inkml:trace>
  <inkml:trace contextRef="#ctx0" brushRef="#br0" timeOffset="6330.017">23251 6280 535 0,'0'0'1223'15,"0"0"-1083"-15,0 0-99 16,0 0-10-16,0 0-30 15,0 0-1-15,0 0 0 16,-73 62-1-16,73-30 2 16,2 1-1-16,21-3 0 15,3-6 0-15,6-4-41 0,1-11-18 16,-2-2 5 0,-2-7 20-16,-4 0 15 0,-6-11 18 15,-7-10 1-15,-10-7 24 16,-2-5-5-16,0 1 10 15,-6-2 41-15,-12 3-27 16,-1 2-23-16,2 5-7 16,-1 8-13-16,-3 7 0 15,2 4-44-15,-6 5-80 16,1 2-67-16,1 30-29 16,8-3-104-16,6-6-754 0</inkml:trace>
  <inkml:trace contextRef="#ctx0" brushRef="#br0" timeOffset="6527.18">23737 6324 1644 0,'0'0'216'15,"0"0"-131"-15,0 0 26 16,0 0-63-16,0 0-27 15,0 0-17-15,0 0-4 16,-4 9-131-16,2 3-344 16,-1-4-64-16</inkml:trace>
  <inkml:trace contextRef="#ctx0" brushRef="#br0" timeOffset="8123.34">24092 6113 808 0,'0'0'229'16,"0"0"-74"-16,0 0-10 15,0 0-1-15,0 0-12 16,0 0-34-16,0 0-14 15,-31-16-9-15,26 13-16 16,1-1-14-16,0 0-8 0,1 0-8 16,3 0-1-16,0 0-14 15,0 2 13-15,0 0-5 16,0-2-22-16,5 0-7 16,8-1 5-16,1 3-23 15,1 2-3-15,1 0-12 16,-5 0-21-16,-3 15 11 15,-3 7-30-15,-5 4 29 16,0 6 33-16,-8-2 17 16,-13 2-5-16,-3-6 0 0,-5-3 6 15,2-6 1 1,0-4 0-16,7-6 0 0,7-3 0 16,4-4-1-16,9 0 1 15,0 0 0-15,9 0 28 16,20 0-29-16,11-6-1 15,3 2 0-15,1 4 0 16,-5 0-5-16,-7 0-16 16,-10 17 22-16,-6 0 0 15,-9 3-10-15,-7 2-7 16,0 2 8-16,-5-2 9 16,-15-1 0-16,-5-6 6 15,-2 0 2-15,-2-8 1 16,-2-3-9-16,-3-4-31 15,8 0-174-15,11-11-372 0</inkml:trace>
  <inkml:trace contextRef="#ctx0" brushRef="#br0" timeOffset="8612.113">24435 6178 1154 0,'0'0'239'0,"0"0"-37"0,0 0-31 16,0 0-69-1,0 0-70-15,0 0-30 0,0 0-2 16,62-54-21-16,-44 54 14 15,-4 0-8-15,-5 14-2 16,-5 4-11-16,-4 6-19 16,0 2 46-16,0 0 0 15,-16-2 1-15,-1-2 1 16,-1-4-1-16,3-4-1 16,1-4 1-16,5-4-1 15,7-2-41-15,2-1-56 16,0-2-40-16,5 1 38 15,19 0 100-15,2 2 7 0,6 3 38 16,-3 2-23-16,-2 5-11 16,-8 3-11-16,-5 1 0 15,-10 2 18-15,-4 2 45 16,0 1-3-16,-10 4-27 16,-25-1-4-16,-11 2 0 15,-14 0-26-15,-48 4-3 16,15-9-256-16,11-12-882 0</inkml:trace>
  <inkml:trace contextRef="#ctx0" brushRef="#br0" timeOffset="9279.299">22478 7393 1192 0,'0'0'279'0,"0"0"-128"15,0 0 22-15,0 0-42 16,0 0-48-16,0 0-39 16,0 0-3-16,-23-14-32 15,23 14-9-15,0 0-1 16,0 0-1-16,7-2-22 16,13 0 16-16,9 2 8 15,8 0 6-15,4 0-6 16,-1 0-10-16,-4 0-29 15,-5 0-11-15,-2 2-29 16,0 4-38-16,6 2-84 16,-5-4-56-16,-10-2-327 0</inkml:trace>
  <inkml:trace contextRef="#ctx0" brushRef="#br0" timeOffset="9580.263">22598 7265 1169 0,'0'0'235'0,"0"0"-59"16,0 0-51-16,0 0-49 16,0 0-35-16,0 0-21 15,0 0-11-15,141-27-9 0,-105 39 0 16,-3 8-7-1,-2 1 5-15,-4 4 1 0,-5 1 0 16,-8 1-22-16,-10-1 4 16,-4 0 10-16,-11 0 9 15,-24 1-1-15,-10 1 0 16,-7-5-91-16,-8 4-133 16,13-9-31-16,14-6-601 0</inkml:trace>
  <inkml:trace contextRef="#ctx0" brushRef="#br0" timeOffset="10541.279">23256 7233 1160 0,'0'0'174'0,"0"0"-29"0,0 0 82 16,0 0-45-16,0 0-103 16,0 0-59-16,0 0-20 15,-38-29-7-15,33 56-15 16,3 9 15-16,0 2-1 15,2 4 2-15,0-3 1 16,7-8 3-16,8-4-8 16,3-13-30-16,2-2-42 15,-1-11 27-15,-2-1 55 16,-1-7 13-16,-3-22 35 0,-7-6-24 16,-5-5-14-16,-1-7 3 15,-1 1-13-15,-17 1-1 16,-1 4 1-16,-3 2 11 15,4 10-11-15,-4 8-8 16,1 11-16-16,1 10-83 16,-9 18-155-16,7 16 10 15,7 3-267-15</inkml:trace>
  <inkml:trace contextRef="#ctx0" brushRef="#br0" timeOffset="10782.404">23703 7347 1320 0,'0'0'198'16,"0"0"-146"-16,0 0-30 15,0 0 5-15,0 0-24 16,0 0-3-16,0 0 0 15,0 14 6-15,0-14-6 16,3 0-6-16,9-1-55 16,-2-14-38-16,4-5-85 0</inkml:trace>
  <inkml:trace contextRef="#ctx0" brushRef="#br0" timeOffset="11683.574">23894 7240 186 0,'0'0'888'0,"0"0"-733"0,0 0 6 16,0 0 49-16,0 0-52 16,0 0-48-16,0 0-47 15,-11-87-37-15,31 66-19 16,1 2-7-16,4-2 0 15,-1 6 0-15,-5 4-1 16,-8 7-9-16,-5 4-11 16,-1 0-16-16,0 22 15 15,-3 12 11-15,-2 11 9 16,0 4 1-16,-2 2 0 16,-17-6 1-16,-1-6 0 15,1-9 0-15,-2-7 1 16,8-6 0-16,1-5 5 0,8-6-6 15,2-4 0-15,2-2-10 16,0 0-38-16,25 0-119 16,14 0 67-16,17 0 69 15,30-2-63-15,-11-1-148 16,-15-2-580-16</inkml:trace>
  <inkml:trace contextRef="#ctx0" brushRef="#br0" timeOffset="12147.849">24544 7406 925 0,'0'0'198'0,"0"0"-138"16,0 0 68-16,0 0-25 16,0 0 25-16,0 0-45 15,11-125-10-15,-11 102-15 16,0 0-2-16,0-1 5 15,0 2 8-15,-6-1-23 16,-9 6-20-16,-6 0-17 16,-6 5-9-16,-3 7-23 15,-2 5-18-15,1 0-15 16,2 0 17-16,4 17 8 16,12 5-11-16,9 2 1 15,4 5 0-15,8 0 12 0,24 0 21 16,15-3-6-16,6-2 14 15,0-2 0-15,-1 1 0 16,-8-2 0-16,-13-2-6 16,-8 1 6-16,-10-5-9 15,-8-3-13-15,-5-2 21 16,0 0 1-16,-16-2 42 16,-11-2 43-16,-4-2-15 15,-2-1-35-15,-1-3-1 16,5 0 2-16,9-17-1 15,7-5-28-15,13-4-7 16,25-22-118-16,19 6-194 16,9 0-310-16</inkml:trace>
  <inkml:trace contextRef="#ctx0" brushRef="#br0" timeOffset="12884.384">22424 8358 1141 0,'0'0'253'0,"0"0"-65"0,0 0 1 15,0 0-50 1,0 0-83-16,0 0-43 0,0 0 16 16,-11-12-29-16,20 12-11 15,20 0 11-15,8 0 1 16,13 3 6-16,4 6-7 16,2-2-14-16,-8 2-17 15,-3-1-26-15,-9-2-37 16,-9-2-45-16,-10-1-57 15,-8-3 13-15,-9 0-30 16,0 0-123-16</inkml:trace>
  <inkml:trace contextRef="#ctx0" brushRef="#br0" timeOffset="13095.508">22567 8296 1054 0,'0'0'245'0,"0"0"-160"16,0 0-37-16,0 0-17 16,0 0-1-16,0 0-9 15,131-10 8-15,-100 15-21 16,1 14-8-16,-8 4-21 16,-10 8-64-16,-14 29 29 15,-18-8-21-15,-19-2-147 0</inkml:trace>
  <inkml:trace contextRef="#ctx0" brushRef="#br0" timeOffset="15443.207">22501 8361 173 0,'0'0'910'15,"0"0"-721"-15,0 0-90 16,0 0-6-16,0 0 19 15,0 0-12-15,0 0-9 16,0 3-26-16,0-3-22 0,0 0-15 16,4 0 7-16,4 0 13 15,11 0-20-15,12 0-22 16,14-6 2-16,14-1-7 16,3 2 1-16,-3-1-2 15,-10 3-3-15,-11 3 0 16,-14 0 3-16,-8 0-2 15,-7 0 1-15,-5 0-10 16,-4 0 11-16,0 0 1 16,0 0 12-16,0 0 6 15,0 0-19-15,0 0-9 16,-6-5-64-16,-8 1-149 16,1-2-265-16</inkml:trace>
  <inkml:trace contextRef="#ctx0" brushRef="#br0" timeOffset="15834.16">22665 8151 1033 0,'0'0'284'0,"0"0"-204"16,0 0 65-16,0 0 19 15,0 0-85-15,0 0-61 0,0 0-18 16,-33-20-5 0,33 20-20-16,11 0 8 0,11 10 13 15,11 8 4-15,5 2 29 16,5 4-1-16,-3 1-13 16,-5-4-14-16,-6 2-2 15,-2-4 0-15,-7-3 1 16,-2-1 2-16,-4-5-2 15,-6 0-1-15,-3-5 1 16,-1 2-6-16,-4-1 0 16,0 3 6-16,0 8 0 15,-9 7 1-15,-17 7-2 16,-12 8 1-16,-8 7-12 16,-26 26-90-16,11-13-155 15,13-9-296-15</inkml:trace>
  <inkml:trace contextRef="#ctx0" brushRef="#br0" timeOffset="16330.296">23820 8066 1521 0,'0'0'247'0,"0"0"-145"15,0 0 24-15,0 0-51 16,0 0-39-16,0 0-24 16,0 0-12-16,-16-9-6 0,16 30-8 15,0 11 14 1,9 11 0-16,1 7 14 0,1 3-6 15,-3-6-7-15,-3-6 9 16,-1-13-9-16,-2-8-1 16,-2-10 0-16,0-8 1 15,0 0 5-15,0-2-5 16,2 0-1-16,3 0-70 16,-1 0-143-16,3 0-469 0</inkml:trace>
  <inkml:trace contextRef="#ctx0" brushRef="#br0" timeOffset="26744.088">2391 15819 867 0,'0'0'197'16,"0"0"-120"-16,0 0 5 16,0 0 15-16,0 0-32 15,0 0 18-15,-13-3 1 16,11 3 2-16,2 0-19 15,-2 0-11-15,2 0-5 16,0 0-3-16,0 0 6 16,-4 0-27-16,4 0-11 0,0 0-6 15,0 0-1-15,0 0-9 16,0 0 0-16,0 0 0 16,0 0-6-16,0 0-3 15,0 0 0-15,0 0-3 16,8 0-2-16,14 0 14 15,6 3 0-15,11 3 0 16,3-6 6-16,3 0-3 16,-1 4 6-16,6-4-8 15,0 0 1-15,3 0-2 16,4 0 2-16,3 0-1 16,0 0 0-16,3 0-1 15,1 0 1-15,1 0 0 0,-3 0 1 16,-1 0 5-1,1-4-7-15,-4-2 0 0,0 3 1 16,0-2-1-16,0 1-1 16,-1-4 1-16,4 2 0 15,-3-3-1-15,0 4 1 16,2 1 0-16,-6-1 0 16,5 2 0-16,-5-3 0 15,2 3 0-15,-2 3 0 16,-1-9 1-16,0 5 3 15,3 0-4-15,1-2-6 16,0 6 6-16,1-4 1 16,-2 4-1-16,-1 0 1 15,0 0-1-15,-1 0-1 16,0 0 1-16,-1 0 1 0,-4 0-1 16,-1 0 0-16,-6 0 0 15,-3 0 0-15,2 0-1 16,-3 0 2-16,2 0-2 15,0 0 1-15,2 0-1 16,0 0 0-16,1 0 1 16,-1 0 0-16,3 0 1 15,-4 0-1-15,3 0 8 16,-2 0-8-16,-2 0-9 16,-4 0 8-16,0 0 1 15,-7 0 0-15,-3 0 10 16,-6 0-10-16,-1 0-7 0,-4 0 6 15,-1 0 0-15,-6 0 1 16,1 0 0-16,-1 0-1 16,0 0-1-16,-4 0 1 15,0 0-1-15,1 0 2 16,-5 0-1-16,2 0 1 16,-2 0 0-16,0 0-14 15,0 0-33-15,0 0-71 16,-23 7-111-16,-5 4-42 15,-12-2-672-15</inkml:trace>
  <inkml:trace contextRef="#ctx0" brushRef="#br0" timeOffset="27570.408">2484 16145 876 0,'0'0'167'0,"0"0"-97"15,0 0 21-15,0 0-4 16,0 0-29-16,0 0-22 15,0 0-16-15,0-12-1 16,0 12-7-16,16-5-12 16,7-3-13-16,3 1 12 15,5 4 0-15,3-5 0 16,3 2 1-16,3 2 6 0,4-4 17 16,-2 2 6-16,2 3-5 15,-1-2 0-15,-1-3-12 16,1 4 5-16,-1-2-4 15,-1 2-2-15,7-4 18 16,3 2-22-16,8-2 3 16,4-2 18-16,13 2-8 15,28-2-12-15,29 2 6 16,31 4-5-16,8 4 0 16,-28 0-9-16,-34 0 0 15,-40 0 0-15,-9 4-7 16,7 1 7-16,4 0 0 15,8-2-1-15,-12-3 1 0,-5 0 0 16,-7 0 0 0,-7 0 0-16,-5 0 16 0,-4 0 25 15,-7-3 16-15,-6-2-25 16,-5 4 5-16,-3-3-16 16,-4 4-5-16,-1 0-15 15,-3-4 0-15,-3 4 1 16,2 0-2-16,-1 0 0 15,-1 0-1-15,-2 0 1 16,0 0-8-16,-2 0 1 16,-4 0-3-16,0 0-15 15,0 0-22-15,0 0-58 16,0 0-111-16,-10 4-65 16,-4 0-609-16</inkml:trace>
  <inkml:trace contextRef="#ctx0" brushRef="#br0" timeOffset="36173.537">13686 14732 586 0,'0'0'415'16,"0"0"-237"-16,0 0-71 16,0 0-43-16,0 0 46 15,-4-36-5-15,1 34-28 16,3-1 1-16,0 3-22 16,0-5-17-16,0 3-6 15,-2 2 5-15,2 0-16 16,0 0-13-16,-3 0-9 15,3 0-20-15,-1 7-4 16,-1 14-3-16,-3 19 21 16,-2 6 6-16,3 11 1 15,1 1 9-15,1-4 0 0,2-4-9 16,0-10 5 0,0-10 10-16,0-10-9 0,0-3-5 15,0-12 7-15,0-1-8 16,0 0 0-16,0-4 6 15,0 0-7-15,0 0 0 16,0 0-40-16,2 0-8 16,-2 0-54-16,0 0-108 15,0-5-10-15,0-8-530 0</inkml:trace>
  <inkml:trace contextRef="#ctx0" brushRef="#br0" timeOffset="36485.473">13370 14732 479 0,'0'0'391'0,"0"0"-251"15,0 0-11-15,0 0-41 16,0 0 2-16,0 0-42 15,0 0-12-15,56-41-5 16,-27 34 5-16,6 5 16 16,5 0-12-16,3 1-10 15,-1-2-17-15,2 1-11 16,-3 0 10-16,-4 2-12 0,-3 0-36 16,-5 0-71-16,-5 0 23 15,-6 7-51-15,-4 5-115 16,-10-3-243-16</inkml:trace>
  <inkml:trace contextRef="#ctx0" brushRef="#br0" timeOffset="36715.162">13563 15200 892 0,'0'0'182'16,"0"0"-66"0,0 0 10-16,0 0-49 0,0 0-2 15,0 0-43-15,114 13-16 16,-87-8-7-16,3-2-9 16,15-3-71-16,-6 0-35 15,-8 0-188-15</inkml:trace>
  <inkml:trace contextRef="#ctx0" brushRef="#br0" timeOffset="37164.759">14009 14916 1099 0,'0'0'219'0,"0"0"-54"16,0 0-3-16,0 0-82 15,0 0-44-15,0 0-26 16,0 0-10-16,-2 11-19 15,2 12 18-15,2 15 1 16,4 8 33-16,3 3-5 0,-1 0 7 16,-5-8 2-16,3-5-2 15,-2-5-9-15,-2-9-16 16,0-8 4-16,0-6-13 16,-2-4 9-16,0-2-4 15,3-1-6-15,-3-1 1 16,0 0 11-16,0 0-5 15,0 0 5-15,0 0 5 16,0 0-17-16,0 0-23 16,0 0-80-16,0 0-107 15,0-3-316-15</inkml:trace>
  <inkml:trace contextRef="#ctx0" brushRef="#br0" timeOffset="37760.108">14362 15230 620 0,'0'0'353'0,"0"0"-153"16,0 0-42-16,0 0-20 15,0 0-3-15,0 0-42 16,0 0-1-16,0 0-44 16,0 0-20-16,0 0-28 15,0 6 1-15,0 10-1 16,-7 8 0-16,-2 2 2 16,0 4 0-16,0 0-1 15,0-4 0-15,5-5-1 16,-1-4-5-16,5-2-79 15,9-15-159-15,16 0-55 16,4-5-736-16</inkml:trace>
  <inkml:trace contextRef="#ctx0" brushRef="#br0" timeOffset="38158.345">15049 14772 1373 0,'0'0'276'16,"0"0"-152"-1,0 0-45-15,0 0-8 0,0 0-32 16,0 0-23-16,0 0-16 16,-3 26 1-16,3 6 6 15,8 10 21-15,4 9 7 16,-1-5-13-16,1-2-9 16,-4-3-11-16,1-12 7 15,-6-5-8-15,3-7 6 16,-4-8-6-16,-2-1 0 15,0-4-1-15,3-4-50 16,-3 0-43-16,0 0-80 0,0 0-134 16,0 0-321-16</inkml:trace>
  <inkml:trace contextRef="#ctx0" brushRef="#br0" timeOffset="38405.74">14801 14811 1358 0,'0'0'247'0,"0"0"-155"15,0 0 44-15,0 0-20 16,0 0-61-16,0 0-27 16,0 0-18-16,35-50-9 15,6 43-1-15,10 2 0 16,4 0-2-16,1 3-22 0,-6 2-35 15,-6 0-57-15,-6 0-46 16,-3 15-56-16,-12 0-95 16,-9 3-458-16</inkml:trace>
  <inkml:trace contextRef="#ctx0" brushRef="#br0" timeOffset="38615.144">14903 15233 1111 0,'0'0'215'0,"0"0"-128"15,0 0 82-15,0 0-60 0,0 0-56 16,0 0-34-16,0 0-3 16,51 17 4-16,-6-13 7 15,8 0-27-15,32-4-70 16,-12 0-201-16,-11 0-583 0</inkml:trace>
  <inkml:trace contextRef="#ctx0" brushRef="#br0" timeOffset="39132.361">15423 15133 1393 0,'0'0'237'16,"0"0"-123"-16,0 0 36 15,0 0-47-15,0 0-45 16,0 0-24-16,0 0-26 16,-25-104-8-16,43 95 0 15,6-3-7-15,10 3-7 16,1 5 12-16,2 4 0 15,-8 0-19-15,-8 4 2 16,-2 17 4-16,-9 2 13 16,-5 7-5-16,-5 4 2 0,0 4 4 15,-9 3 2 1,-16-1 5-16,-4-8 6 0,-2 0-4 16,2-10-2-16,7-4 2 15,4-6-7-15,12-10-1 16,4 0 0-16,2-2-1 15,0 0-11-15,21 0-7 16,16 0 19-16,11 0 6 16,6-4 4-16,2-1-10 15,-8-2 1-15,-9 2 0 16,-9 0 0-16,-7 5-1 16,-10 0 0-16,-6 0 0 15,-5 0-1-15,-2 0 1 16,0 0-8-16,0 0-12 15,-13 0-91-15,-9 5-216 0,-3 7-69 16</inkml:trace>
  <inkml:trace contextRef="#ctx0" brushRef="#br0" timeOffset="42081.572">13593 15950 690 0,'0'0'276'0,"0"0"-144"16,0 0-27-16,0 0 18 15,0 0 5-15,0 0 15 16,0 0-41-16,0-23-31 16,0 23-26-16,0 0-17 15,0 0-3-15,0 0 1 16,0 0-18-16,0 0-8 16,0 18-24-16,0 8 24 15,0 11 0-15,0 7 19 16,0 2-1-16,0 1 8 15,6-6-7-15,-1-9-17 16,-1-10 5-16,-1-4-5 0,1-6-1 16,-4-1 0-16,2-8-1 15,-2 1-7-15,0-4-46 16,0 0-26-16,0 0-81 16,0 0-61-16,0 0-178 0</inkml:trace>
  <inkml:trace contextRef="#ctx0" brushRef="#br0" timeOffset="42338.841">13342 15927 1209 0,'0'0'169'0,"0"0"-121"16,0 0 4-16,0 0-2 15,0 0-7-15,0 0-11 16,0 0-14-16,151-53-18 16,-102 53 1-16,-8 0-1 15,-3 0 0-15,-4 0-1 16,-7 0-28-16,-5 7-104 16,-7 13-51-16,-5-1-52 15,-8-3-360-15</inkml:trace>
  <inkml:trace contextRef="#ctx0" brushRef="#br0" timeOffset="42556.59">13407 16427 1020 0,'0'0'170'0,"0"0"-76"16,0 0-21-16,0 0-34 15,0 0 2-15,0 0 33 16,0 0-18-16,56 42-28 16,-26-30-6-16,7-2-22 15,25-6-108-15,-8-4-90 16,-7 0-639-16</inkml:trace>
  <inkml:trace contextRef="#ctx0" brushRef="#br0" timeOffset="43756.034">16063 15154 1164 0,'0'0'252'0,"0"0"-72"15,0 0-87-15,0 0-39 16,0 0-22-16,0 0 8 16,127 0-9-16,-69 0-19 15,-2 0-11-15,-6 0-1 16,-9 0 1-16,-8 0 5 16,-6 0-4-16,-10 0-4 15,-4 0-7-15,-3 0-51 16,-8 0-24-16,0 0-66 15,-2 0-51-15,0 0-307 0,0 0-273 16</inkml:trace>
  <inkml:trace contextRef="#ctx0" brushRef="#br0" timeOffset="44012.128">16404 15057 1031 0,'0'0'290'15,"0"0"-116"-15,0 0-59 16,0 0-67-16,0 0-22 16,0 0-4-16,0 0-6 15,139 12-15-15,-110 6 6 16,-2 2 8-16,-6 2-14 0,-6 3 9 16,-3-2-9-16,-8 0-1 15,-2-5-1-15,-2-3 0 16,0-1-17-16,-15 1-2 15,-24 2-66-15,5-6-96 16,4-3-448-16</inkml:trace>
  <inkml:trace contextRef="#ctx0" brushRef="#br0" timeOffset="44336.274">17162 14757 1392 0,'0'0'311'0,"0"0"-187"16,0 0 48-16,0 0-82 16,0 0-49-16,0 0-41 15,0 0 0-15,0 5-27 16,2 31 27-16,4 12 3 15,3 5 11-15,-2 1-13 16,2-4 1-16,-5-10 5 16,1-12-2-16,-2-8-5 15,0-6-19-15,-1-6-37 16,1-2-42-16,-1-1-58 16,-2-5-139-16,0 0-98 15,0 0-528-15</inkml:trace>
  <inkml:trace contextRef="#ctx0" brushRef="#br0" timeOffset="44553.149">16950 14761 1219 0,'0'0'339'16,"0"0"-186"-16,0 0-30 15,0 0-43-15,0 0-36 16,125-79-27-16,-84 69-6 15,0 2-9-15,-3 6-2 16,-3 2-21-16,-7 0-36 16,-2 12-57-16,-5 10-105 0,-15 22 23 15,-4-5-57-15,-2-2-536 16</inkml:trace>
  <inkml:trace contextRef="#ctx0" brushRef="#br0" timeOffset="44726.164">17052 15218 867 0,'0'0'217'16,"0"0"0"-16,0 0 21 15,0 0-86-15,0 0-22 16,129 0-48-16,-82-5-54 16,1-3-28-16,0 3-33 0,12-8-109 15,-13 8-194 1,-9-4-773-16</inkml:trace>
  <inkml:trace contextRef="#ctx0" brushRef="#br0" timeOffset="44988.437">17608 14962 1307 0,'0'0'382'0,"0"0"-264"16,0 0-74-16,0 0-44 15,0 0-6-15,0 0 6 16,0 0 12-16,26 92 7 16,-6-63-4-16,3 0 7 15,-4-8-16-15,-1-3-5 0,-2-4-1 16,-3-4 8-16,-7 1-8 16,-1-3 0-16,-5 2 0 15,0-2-33-15,-15 6-23 16,-8 0-112-16,-1-7-191 0</inkml:trace>
  <inkml:trace contextRef="#ctx0" brushRef="#br0" timeOffset="45184.789">17594 14950 1468 0,'0'0'288'0,"0"0"-198"0,0 0-33 16,136-55-9-16,-87 47-26 16,-2 0-13-16,-5 8-9 15,7 2-115-15,-11 16-189 16,-12 1-270-16</inkml:trace>
  <inkml:trace contextRef="#ctx0" brushRef="#br0" timeOffset="47360.67">14090 16211 788 0,'0'0'325'0,"0"0"-134"16,0 0-102-16,0 0-11 15,0 0 40-15,0 0-31 16,0 0-34-16,0 0-8 16,0 0-33-16,0 0-12 15,-5 0 1-15,-6 1 7 16,-4 5 1-16,-9 2 2 15,1-4-3-15,-2-2 3 16,-2-2-11-16,5 0 13 16,2 0-12-16,2 0-1 0,5-9 2 15,1-3-1-15,8-3-1 16,4 1 0-16,0-3 0 16,9-3-13-16,16 3 13 15,3 2-9-15,6 8 2 16,0 3-5-16,-3 4-13 15,-4 10 11-15,-8 16-11 16,-5 10 13-16,-10 13 12 16,-4 0 0-16,-2 8 16 15,-22-8 21-15,-8 0-11 16,-1-14-10-16,2-12 6 16,4-5-9-16,4-13 44 15,8-5 27-15,-1-9-23 16,6-17-40-16,5-11-20 0,5-2-1 15,0-2-8-15,20 10-30 16,13-1 31-16,8 15-21 16,1 3 20-16,-1 14-13 15,0 0-13-15,-5 0-4 16,-3 14 16-16,-6 3-31 16,-3 1 7-16,-4 0-10 15,-6-1-68-15,2 2-46 16,-3-9-118-16,-4-2-572 0</inkml:trace>
  <inkml:trace contextRef="#ctx0" brushRef="#br0" timeOffset="47556.59">14651 16223 1060 0,'0'0'273'16,"0"0"-174"-16,0 0 30 15,0 0 7-15,0 0-17 16,0 0-54-16,0 0-21 16,-62 120-44-16,49-94 0 15,-6 6-33-15,9-4-171 16,-2-8-356-16</inkml:trace>
  <inkml:trace contextRef="#ctx0" brushRef="#br0" timeOffset="47863.092">15073 16044 1685 0,'0'0'287'0,"0"0"-190"16,0 0-21-16,0 0-26 15,0 0-16-15,0 0-17 16,0 0-16-16,-7 14-1 16,5 15 0-16,0 12 0 0,0 3 9 15,2 2-8-15,0-10 1 16,0-2 4 0,0-10-6-16,0-4-15 0,0-4-38 15,0-3-46-15,0-4-47 16,0-1-118-16,0-8-231 0</inkml:trace>
  <inkml:trace contextRef="#ctx0" brushRef="#br0" timeOffset="48082.152">14734 16017 1446 0,'0'0'239'15,"0"0"-176"-15,0 0 32 0,0 0-19 16,0 0-42-16,0 0-26 16,129-85-7-16,-87 80-1 15,5 5-28-15,-3 0-1 16,-3 5-71-16,3 20-88 16,-13 4-47-16,-6-3-175 0</inkml:trace>
  <inkml:trace contextRef="#ctx0" brushRef="#br0" timeOffset="48277.234">14870 16436 1192 0,'0'0'284'0,"0"0"-148"15,0 0-26-15,0 0-64 16,0 0 3-16,0 0 10 15,119-3-50-15,-54-7-9 16,29-12-81-16,-16 4-206 16,-15 4-612-16</inkml:trace>
  <inkml:trace contextRef="#ctx0" brushRef="#br0" timeOffset="48532.05">15471 16133 1410 0,'0'0'348'0,"0"0"-227"16,0 0-68-16,0 0-44 15,0 0-9-15,0 0-21 16,0 0 4-16,25 35 17 16,4-12 12-16,5 4 2 15,-5-5-13-15,-5 0-1 16,-6-3 2-16,-9-10-2 15,-7 3-28-15,-2 2-6 16,-10 0-14-16,-42 12-95 16,0-7-186-16,-1-7-894 0</inkml:trace>
  <inkml:trace contextRef="#ctx0" brushRef="#br0" timeOffset="48712.106">15525 16133 1532 0,'0'0'269'0,"0"0"-197"15,0 0-43-15,0 0-28 16,0 0-1-16,0 0-29 16,190-39-82-16,-124 39-170 15,-3 12-849-15</inkml:trace>
  <inkml:trace contextRef="#ctx0" brushRef="#br0" timeOffset="48931.068">16240 16343 1670 0,'0'0'322'16,"0"0"-191"-16,0 0-41 15,0 0-48-15,0 0-21 16,0 0-21-16,0 0-3 16,68 3-18-16,-22-6-72 15,21 3-69-15,-11-4-103 16,-13 4-258-16</inkml:trace>
  <inkml:trace contextRef="#ctx0" brushRef="#br0" timeOffset="49192.352">16327 16230 1393 0,'0'0'314'0,"0"0"-192"16,0 0-46-16,0 0-32 16,0 0-22-16,0 0-22 15,130-48 7-15,-98 48-1 16,-3 9 0-16,-4 11 0 15,-4 6-6-15,-7 3 1 0,-7 3-1 16,-3 0 1 0,-4 3-1-16,-4-8 0 0,-13 0-20 15,-4-5-21-15,-16-1-29 16,8-6-98-16,5-7-211 0</inkml:trace>
  <inkml:trace contextRef="#ctx0" brushRef="#br0" timeOffset="49517.259">17201 16052 1119 0,'0'0'784'0,"0"0"-629"15,0 0-28-15,0 0-68 16,0 0-14-16,0 0-29 16,0 0-16-16,0 18-18 15,0 18 18-15,3 8 15 16,0 2 8-16,0-2-11 16,-1-3-2-16,1-15-9 15,-1-4-2-15,1-8-16 16,-1-6-47-16,2-3-20 15,-2 0-38-15,7-5-92 16,-2 0-156-16,0 0-352 0</inkml:trace>
  <inkml:trace contextRef="#ctx0" brushRef="#br0" timeOffset="49734.545">16977 16012 1472 0,'0'0'317'16,"0"0"-200"-16,0 0-20 16,0 0-46-16,0 0-23 15,0 0-16-15,137-62-11 16,-96 57-1-16,-5 5-5 16,-7 0-48-16,-8 5-29 0,0 13-45 15,-7 26-86 1,-8-8-100-16,-6 0-445 0</inkml:trace>
  <inkml:trace contextRef="#ctx0" brushRef="#br0" timeOffset="49891.67">17019 16499 939 0,'0'0'192'15,"0"0"-65"-15,0 0 11 16,0 0 52-16,0 0-76 15,147 4-101-15,-65-12-13 16,-12-6-214-16,-10 0-450 0</inkml:trace>
  <inkml:trace contextRef="#ctx0" brushRef="#br0" timeOffset="50107.877">17649 16182 1448 0,'0'0'341'16,"0"0"-131"-16,0 0-40 16,0 0-82-16,0 0-52 15,0 0-36-15,0 0-20 16,0 14 9-16,0 20 7 16,7 6-4-16,0 6 3 0,-3 3-62 15,-4 13-106 1,0-8-320-16,0-15-526 0</inkml:trace>
  <inkml:trace contextRef="#ctx0" brushRef="#br0" timeOffset="51085.914">13873 17012 1217 0,'0'0'306'15,"0"0"-95"-15,0 0-60 16,0 0-33-16,0 0-22 16,0 0-26-16,0 0-24 15,-7-18-13-15,7 18-33 16,0 0-8-16,0 14-1 15,0 12 9-15,0 6 2 16,7 8 17-16,0 1 0 16,0-5-4-16,-3-7-15 15,-1-6-6-15,1-9-35 16,0-5-43-16,-1-4-78 16,-3-5-136-16,0 0-90 0,0-5-609 0</inkml:trace>
  <inkml:trace contextRef="#ctx0" brushRef="#br0" timeOffset="51293.96">13719 16994 1476 0,'0'0'303'0,"0"0"-159"15,0 0-56-15,0 0-40 16,0 0-3-16,0 0-45 15,0 0 1-15,130-94-11 16,-86 86 1-16,4 8-58 0,-6 0-23 16,3 14-52-16,-12 4-129 15,-11 4-224-15</inkml:trace>
  <inkml:trace contextRef="#ctx0" brushRef="#br0" timeOffset="51499.219">13717 17355 1207 0,'0'0'257'15,"0"0"-145"-15,0 0-16 16,0 0-25-16,0 0 46 16,0 0-33-16,116 7-37 0,-69-7-28 15,2 3-19 1,0 1-22-16,18-4-81 0,-11 0-212 15,-12 0-453-15</inkml:trace>
  <inkml:trace contextRef="#ctx0" brushRef="#br0" timeOffset="51739.155">14319 17156 1692 0,'0'0'268'16,"0"0"-141"-16,0 0-62 0,0 0-27 16,0 0-38-16,0 0-1 15,0 0 1-15,-13 75 0 16,11-31 11-16,2 2-10 16,0-5-1-16,0-2-49 15,0-7-57-15,0-1-77 16,9-9-173-16,1-13-459 0</inkml:trace>
  <inkml:trace contextRef="#ctx0" brushRef="#br0" timeOffset="51961.644">14745 17223 1144 0,'0'0'626'0,"0"0"-515"16,0 0-69-16,0 0-42 15,0 0 0-15,0 0 8 16,129-11-8-16,-66 8 0 16,17 3-70-16,-14 0-235 15,-16 0-75-15</inkml:trace>
  <inkml:trace contextRef="#ctx0" brushRef="#br0" timeOffset="52248.444">14959 17079 1430 0,'0'0'323'15,"0"0"-202"-15,0 0-3 16,0 0-39-16,0 0-34 15,0 0-37-15,0 0-8 16,53-17-14-16,-13 21 14 16,3 14 0-16,-5 4 0 15,-7 0-5-15,-11 4 5 16,-7 3 0-16,-8 0-8 16,-5-4-3-16,0 1-2 15,-12 1-19-15,-10-6-15 0,-4 1-58 16,-7-7-88-1,10-6-110-15,5-4-324 0</inkml:trace>
  <inkml:trace contextRef="#ctx0" brushRef="#br0" timeOffset="53322.344">14701 17343 108 0,'0'0'325'0,"0"0"-143"16,0 0 75-16,0 0-81 16,0 0-23-16,0 0-11 15,0 0-24-15,13-32 52 16,-13 32-30-16,0 0-51 0,0 0 2 16,0 0-14-16,0 0-6 15,0 0-21-15,0 0-17 16,-3 0-17-16,-5 14-15 15,-8 9 1-15,-4 8-1 16,-2 10 1-16,1 3-1 16,5-5-1-16,1 2-1 15,4-10-42-15,5-4-51 16,6-10-71-16,0-6-204 16,15-11-423-16</inkml:trace>
  <inkml:trace contextRef="#ctx0" brushRef="#br0" timeOffset="53780.1">15089 16941 1345 0,'0'0'382'0,"0"0"-230"16,0 0-24-16,0 0-27 15,0 0-13-15,0 0-29 16,0 0-35-16,0-9-24 16,0 18-13-16,0 18 6 15,0 9 7-15,0 8 20 16,0 6 1-16,4 3-3 16,2-7-11-16,-1-8-6 15,-1-6 5-15,3-9-5 16,-5-6-1-16,1-8-22 15,-1 0-30-15,-2-9-19 16,0 4-27-16,0-4-87 0,0 0-199 16,0 0-533-16</inkml:trace>
  <inkml:trace contextRef="#ctx0" brushRef="#br0" timeOffset="54081.214">14776 16980 1470 0,'0'0'307'0,"0"0"-179"0,0 0-21 15,0 0-30 1,0 0-44-16,0 0-25 0,163-70-7 15,-94 60-1-15,0 2 0 16,-4 8-7-16,-12-4-21 16,-5 4-18-16,-15 0-13 15,-6 0-50-15,-12 7-31 16,-9 8-79-16,-10 16 18 16,-23 1-79-16,-6-6-591 0</inkml:trace>
  <inkml:trace contextRef="#ctx0" brushRef="#br0" timeOffset="54336.498">14921 17339 1295 0,'0'0'492'15,"0"0"-386"-15,0 0-13 16,0 0-33-16,0 0-3 15,0 0-26-15,0 0-27 16,-2 0-4-16,25 0-7 16,8 0 6-16,5 4 1 15,7-4-1-15,-5 0-46 16,-2 5-42-16,-7-5-24 16,-2 3-59-16,-9 1-99 15,-8-2-285-15</inkml:trace>
  <inkml:trace contextRef="#ctx0" brushRef="#br0" timeOffset="55802.328">15515 17070 1069 0,'0'0'364'16,"0"0"-146"-16,0 0-65 15,0 0-9-15,0 0-11 16,0 0-67-16,0 0-32 15,-19-13-32-15,19 13-2 16,0 5-15-16,0 13 12 16,0 8 3-16,5 1 0 0,9 1 1 15,-2-6-1 1,7 0 0-16,0-4-1 0,2-6 0 16,1-3-8-16,-5 0 8 15,-1-4-5-15,-6 0-7 16,-5-5 3-16,-2 4 9 15,-3-4-5-15,0 3-2 16,0 4-17-16,-3 9-28 16,-14 2 7-16,-26 14-60 15,6-1-235-15,1-8-416 0</inkml:trace>
  <inkml:trace contextRef="#ctx0" brushRef="#br0" timeOffset="55994.604">15561 17093 1079 0,'0'0'800'16,"0"0"-690"-16,0 0-76 16,0 0-14-16,0 0-20 15,0 0-4-15,0 0-59 16,176-31-85-16,-107 31-186 15,-9 4-902-15</inkml:trace>
  <inkml:trace contextRef="#ctx0" brushRef="#br0" timeOffset="56242.422">16319 17253 1719 0,'0'0'341'16,"0"0"-244"-16,0 0-41 15,0 0-12-15,0 0-29 16,0 0-7-16,0 0-7 16,83 5-2-16,-25-5-14 15,6 0-53-15,-3-5-42 16,7 5-100-16,-16 0-268 15,-15 0-410-15</inkml:trace>
  <inkml:trace contextRef="#ctx0" brushRef="#br0" timeOffset="56520.238">16589 17115 1393 0,'0'0'368'0,"0"0"-204"16,0 0-57-16,0 0-53 16,0 0-40-16,0 0-14 15,0 0-1-15,122-12-8 16,-80 20 8-16,-10 9 1 16,-4 6 0-16,-9 3 0 0,-11-3-1 15,-6 4-6 1,-2-1 7-16,0-2-1 0,-17-2 1 15,-10 0-19-15,-8 8-72 16,4-7-175-16,5-6-452 0</inkml:trace>
  <inkml:trace contextRef="#ctx0" brushRef="#br0" timeOffset="56806.919">17177 17026 1756 0,'0'0'332'0,"0"0"-184"16,0 0-71-16,0 0-45 16,0 0-20-16,0 0-12 15,0 0 10-15,2 111 11 16,7-57 2-16,-2-1-12 15,-1-4-4-15,0-6-6 16,-1-10-1-16,-2-8-11 16,2-10-33-16,-1-4-69 15,7-8-55-15,2-3-142 16,-3 0-183-16</inkml:trace>
  <inkml:trace contextRef="#ctx0" brushRef="#br0" timeOffset="57008.313">16934 17038 1508 0,'0'0'327'16,"0"0"-207"-16,0 0-60 16,0 0-22-16,0 0-7 15,124-58-21-15,-87 54 3 16,-2 1-13-16,-3 3-82 15,5 3-55-15,-8 15-87 16,-6 0-334-16</inkml:trace>
  <inkml:trace contextRef="#ctx0" brushRef="#br0" timeOffset="57181.21">17121 17490 1392 0,'0'0'375'0,"0"0"-234"16,0 0-28-16,0 0-39 16,0 0-43-16,0 0-31 15,146-45-44-15,-85 32-108 16,-5-4-405-16</inkml:trace>
  <inkml:trace contextRef="#ctx0" brushRef="#br0" timeOffset="57548.317">17429 17290 895 0,'0'0'964'16,"0"0"-831"-16,0 0-42 16,0 0-32-16,0 0-30 15,0 0-17-15,0 0-11 16,70-95 12-16,-50 95-13 15,-5 0-13-15,-1 10 13 16,-6 20-6-16,-6 5-1 16,-2 11 6-16,-4 12 1 15,-19-5 10-15,-6 1-8 16,0-9-1-16,3-10 6 0,6-12 4 16,8-5-4-16,5-8-6 15,7-6-1-15,0-4 0 16,0 0 0-16,28 0 0 15,14 0 9-15,16-10 9 16,11-9-18-16,0 2-6 16,-6-1-36-16,0-5-59 15,-15 7-79-15,-12-2-377 0</inkml:trace>
  <inkml:trace contextRef="#ctx0" brushRef="#br0" timeOffset="63218.219">18437 15025 942 0,'0'0'231'16,"0"0"-135"-16,0 0-22 0,0 0 1 16,0 0 18-16,0 0-39 15,0 0-4-15,-12-8-4 16,12 8-15-16,0 0-31 16,0-2-2-16,17 0-9 15,15 0 11-15,13 2 8 16,6 0 11-16,5 0-3 15,1 0-10-15,-2 0-5 16,-10 0 7-16,-4 0-2 16,-7 4-6-16,-12-2 1 15,-4 1-1-15,-9-3 0 16,-2 0-10-16,-6 0-33 16,4 0-44-16,6 0-72 0,3-5-123 15,-3-2-605-15</inkml:trace>
  <inkml:trace contextRef="#ctx0" brushRef="#br0" timeOffset="63509.64">18871 14807 1149 0,'0'0'182'15,"0"0"-116"-15,0 0-40 0,0 0-25 16,0 0 6-16,0 0 48 16,0 0 41-16,112 65-32 15,-83-28-23-15,-2 4-28 16,-8-6-10-16,-2 5 0 16,-5-4-2-16,-8-8-1 15,-4 2 2-15,0-2-1 16,-19 0-1-16,-22 5-18 15,-45 6-125-15,8-2-75 16,1-10-378-16</inkml:trace>
  <inkml:trace contextRef="#ctx0" brushRef="#br0" timeOffset="68223.322">19710 14821 101 0,'0'0'1143'0,"0"0"-956"16,0 0-81-16,0 0 25 15,0 0 0-15,0 0-63 16,0 0-16-16,-27-63-46 15,22 63-6-15,-2 12-22 16,-2 13-3-16,1 9 25 0,3-2-10 16,5 4 7-16,0-3-3 15,13-1 6-15,6-6 1 16,3-3 0-16,-2-9-1 16,0-5 1-16,-6-6 2 15,3-3 6-15,-6 0-9 16,2-12 9-16,1-18 3 15,-2-6-12-15,-6-7 0 16,-2-3-8-16,-4 1 7 16,0-1 0-16,-10 6-17 15,-11 4-2-15,-4 9 14 16,-4 7-35-16,-3 9-61 16,0 11-83-16,-4 0 35 0,3 31-64 15,8 5-124-15,9 1-391 16</inkml:trace>
  <inkml:trace contextRef="#ctx0" brushRef="#br0" timeOffset="68502.977">20131 14841 1107 0,'0'0'310'16,"0"0"-84"-16,0 0-89 15,0 0-44-15,0 0 3 0,0 0-26 16,0 0-38-16,0 0-23 16,0 0-9-16,0 0-1 15,0 0-24-15,0 0-33 16,0 2-55-16,0 6-3 15,8-6-149-15,1 0-76 0</inkml:trace>
  <inkml:trace contextRef="#ctx0" brushRef="#br0" timeOffset="68847.036">20387 14674 1224 0,'0'0'524'0,"0"0"-421"15,0 0-4-15,0 0-73 16,0 0-13-16,0 0-13 16,0 0-6-16,0 5-26 15,6 12 21-15,13 5 11 16,3 4 0-16,7 0-1 15,5-1 0-15,-1-1 1 16,0-2 13-16,-8 2-13 16,-3-8 0-16,-9 2-8 0,-6-1 2 15,-6 3 5 1,-1-3 1-16,0 5 1 0,-12 2 8 16,-16 2-9-16,-24-4-66 15,3-3-188-15,4-10-325 0</inkml:trace>
  <inkml:trace contextRef="#ctx0" brushRef="#br0" timeOffset="69045.146">20374 14672 1166 0,'0'0'525'0,"0"0"-413"16,0 0-45-1,0 0-21-15,0 0-23 0,125-56-22 16,-88 56-1-16,1 0-57 16,14 20-147-16,-8 6-126 15,-13-2-528-15</inkml:trace>
  <inkml:trace contextRef="#ctx0" brushRef="#br0" timeOffset="69712.126">18372 16160 1224 0,'0'0'322'0,"0"0"-164"0,0 0 21 16,0 0-62 0,0 0-32-16,0 0-23 0,0 0-31 15,-12-10-6-15,12 10-25 16,8 0-15-16,18 0 5 15,17 0 10-15,10 0 7 16,8 0 3-16,1-5 1 16,-4 5-10-16,-6-3-1 15,-6 3-1-15,-11 0-38 16,-3 0-15-16,-10 0-37 16,-6 0-91-16,-3 0-131 15,-6 0-48-15</inkml:trace>
  <inkml:trace contextRef="#ctx0" brushRef="#br0" timeOffset="69974.517">18683 15950 1250 0,'0'0'228'15,"0"0"-93"-15,0 0-29 16,0 0-47-16,0 0 5 15,0 0-32-15,0 0 21 16,150-10-24-16,-116 33-5 16,-1 8 1-16,-6 4-25 15,-5 6 12-15,-9 5-12 16,-6 3 0-16,-7-2-8 0,-11-1-16 16,-24 3-53-16,-57 13-51 15,9-12-167-15,-2-14-498 0</inkml:trace>
  <inkml:trace contextRef="#ctx0" brushRef="#br0" timeOffset="71914.141">19415 15971 1061 0,'0'0'364'0,"0"0"-149"16,0 0-68-16,0 0-50 15,0 0-12-15,0 0-46 16,0 0 2-16,0 0-33 16,0 2-8-16,0 19-25 15,0 2 25-15,1 14 11 16,2 3 12-16,0 2 2 16,-1-4-12-16,0-4-5 15,0-7-7-15,1-4 7 16,-3-5-7-16,0-6-1 0,2 2 10 15,-2-5-9-15,0 5-1 16,0-5-52-16,0 13-94 16,0-3-200-16,0-7-361 15</inkml:trace>
  <inkml:trace contextRef="#ctx0" brushRef="#br0" timeOffset="72639.615">18071 17249 1066 0,'0'0'333'0,"0"0"-102"0,0 0-60 16,0 0-53-16,0 0-30 15,0 0-35-15,0 0-16 16,25 0-19-16,6-5-17 15,36-4 5-15,6 1 27 16,18-2-16-16,7-2-6 16,-19 4-11-16,3 2 1 15,-17 1-1-15,-14 5 0 16,-13 0-9-16,-13 0-13 16,-10 0-10-16,-3 0-5 15,-8 0-1-15,-2 0 0 16,-2 0-12-16,0 0-34 15,0 0-97-15,0 0-59 0,0 0-89 16,-12 0-569-16</inkml:trace>
  <inkml:trace contextRef="#ctx0" brushRef="#br0" timeOffset="72954.124">18628 17026 1137 0,'0'0'207'0,"0"0"-80"16,0 0 59-16,0 0-65 15,0 0-41-15,0 0-50 16,0 0-19-16,79-10 4 16,-38 10 10-16,1 10-13 0,-1 9-4 15,-8 2 4-15,-6 2 9 16,-7 3-21-16,-7 1 16 15,-6 0-15-15,-5-5 6 16,-2 4 6-16,0-6-4 16,-9 1 4-16,-13 2-13 15,-2-2-9-15,-3-2-37 16,-1-7-59-16,-5-6-115 16,10-2-93-16,9-4-444 0</inkml:trace>
  <inkml:trace contextRef="#ctx0" brushRef="#br0" timeOffset="73383.679">19422 17057 1245 0,'0'0'500'0,"0"0"-382"15,0 0 11-15,0 0-28 16,0 0-33-16,0 0-24 16,0 0-22-16,0-9-22 0,0 18-9 15,4 13 9-15,1 14 7 16,2 3 8-16,-1 7 15 15,1-2-1-15,-3-3-14 16,1-10-1-16,-3-4-13 16,0-5 7-16,-2-8 4 15,3-6-6-15,-3-1-5 16,0-4 6-16,2-3 1 16,-2 0-2-16,0 0 1 15,0 0 1-15,0 0-7 16,0 0-1-16,0 0-10 15,0 0-82-15,0 0-84 16,4 0-363-16</inkml:trace>
  <inkml:trace contextRef="#ctx0" brushRef="#br0" timeOffset="78376.291">20850 15415 636 0,'0'0'322'15,"0"0"-133"-15,0 0-38 16,0 0-63-16,0 0 33 0,0 0-8 16,0 0-30-16,-23-13-21 15,13 11-24-15,-3-3-19 16,-5 0-6-16,-2 3-12 15,-4 0 0-15,-3 2-1 16,-4 0 0-16,-3 0 4 16,-1 0-4-16,-4 0 0 15,2 0-2-15,-5 2 1 16,-6 2 1-16,2-1-1 16,-3 2-7-16,-1-1 7 15,2 0 1-15,0-3-1 16,4 5 1-16,1-6-1 15,1 0 1-15,-3 3 1 0,1-3 3 16,0 0-4-16,-1 0 0 16,1 0 0-16,-1 0-2 15,3 0 1-15,-1 0 1 16,3 0 0-16,-2 0 5 16,1 0-5-16,1 0 0 15,1 0 0-15,-2 0 2 16,1 0-2-16,-2 0 0 15,-1 4 0-15,-1-4 0 16,-1 4 0-16,-1-1 1 16,-4 0-1-16,6 1-1 15,-1 1 1-15,1-5 0 16,3 3 1-16,3-1 0 16,0 0-1-16,3 0 1 15,-3 2 0-15,0-4-1 0,-2 0 1 16,-3 0-1-16,-1 0 0 15,2 4 0-15,-3-4 0 16,3 0 16-16,1 0-10 16,1 0-6-16,1 0 0 15,-2 0 0-15,1 0 1 16,-2 0-1-16,-1 4 1 16,-1-4-1-16,-2 2 0 15,3 0 0-15,-1 5 1 16,1-7 9-16,3 3-4 15,-1-3 0-15,3 4-5 16,-1 0 0-16,-1 0-1 16,-3 2 11-16,-1-1-10 0,1-4-2 15,-1 6 2-15,1-2-1 16,3-5 0-16,0 4 0 16,3 0 1-16,-2-4 0 15,-1 0 0-15,-2 0-1 16,-1 2 6-16,-1-2-5 15,-3 2-1-15,0 3 0 16,-3 0-2-16,4-1 1 16,-5 1 1-16,2-1 0 15,-3 1-2-15,2 0 2 16,0 0 0-16,6-1 0 16,-3 0 8-16,3 1-8 0,-1-1 0 15,0-4-1-15,0 4 1 16,1 0 0-16,-3-3 9 15,1 4-7-15,-4-2 8 16,-1 2-9-16,-2-1 10 16,-3 2-10-16,0 2 3 15,-2-4-4-15,0 1 0 16,4 4-2-16,1-8 2 16,4 3 0-16,0 1 0 15,2-1 0-15,2-1 1 16,6 2 1-16,1-5 5 15,2 0-6-15,3 2 0 16,-1-2 5-16,-2 0-5 0,-1 0 0 16,-3 0-1-1,-1 0 6-15,-1 0-6 0,-2 0 0 16,-1 0-1-16,-5 0 0 16,4 0 1-16,-1 2 1 15,1 0-1-15,3-2 0 16,1 0 0-16,4 0 0 15,0 0 15-15,0 0-8 16,2 0 8-16,-1-2-14 16,-3-2-1-16,-3-4 6 15,1 2-6-15,-3 2-1 16,-2 0 1-16,-2 0 0 16,1-4-1-16,-2 3 1 15,3 0 1-15,1 1-1 16,1-2 0-16,0-1 1 0,0 2-1 15,-1-1 1-15,1-1-1 16,1 6 1-16,-3-8-1 16,-1 5 1-16,4 0 0 15,0-1-1-15,4 0 0 16,-1 0 0-16,8-4 8 16,0 0-7-16,2 0 0 15,-4-4 0-15,3 0-1 16,-4-1 1-16,-2 0 0 15,-2 2 0-15,2-1-1 16,-1 2 0-16,-2-1-1 16,1 2 1-16,2 2-1 0,2-4 1 15,0 2 0-15,5-2 1 16,0 3-1-16,2-4 1 16,4-1-1-16,1 4 9 15,4-5 12-15,0 1-15 16,0 2-6-16,1-4 2 15,3 3 0-15,0-1 5 16,3-1-6-16,-2-1-1 16,5 1 2-16,0 0-1 15,2 3-1-15,1-6 1 16,-1 2-1-16,0-4 1 16,-1 0-1-16,1-3 1 15,2 4 0-15,-4-8-1 16,3 6 1-16,3-3 0 15,-1 2 0-15,4-2-1 0,-1 4 0 16,-1-2 0-16,3 4 0 16,0-5 1-16,0 6-1 15,0-1 0-15,0-5 0 16,0 7 0-16,0 1-2 16,6 0 1-16,1 3 0 15,0 0 1-15,-1 2-7 16,4 0 6-16,-2-2 0 15,3 0 1-15,0-3-2 16,3 1 1-16,0 2 1 16,1-7-1-16,3 3 0 15,-3 2 1-15,4 0 0 16,-2-1 0-16,1 1-1 0,2 2 1 16,0 0-2-16,-2 3 2 15,3-2-1-15,0 2 0 16,4-1-5-16,1 0 5 15,2 1 0-15,3 4 1 16,-2-5 0-16,4 2-1 16,0-1 0-16,4 4 0 15,3-4-3-15,-3 4 4 16,1-2 0-16,-3 3 0 16,4-2 0-16,-1 1-4 15,-1-2-3-15,3 2 11 16,3-2-4-16,-3-1 1 0,2 4 0 15,1-6-1-15,1 2 1 16,2-1-1-16,4-3 0 16,-3 3 0-16,0 1 0 15,-3-2 0-15,-1 5 0 16,1-4 0-16,-2 4 0 16,1-2-1-16,-1 2 1 15,0-2 1-15,1 3 0 16,1-2-1-16,6 0-12 15,-1-3 12-15,6 2-1 16,1 0 1-16,2-5 0 16,2 5 0-16,-2-1-1 15,2 0 1-15,-1-1-1 0,-1 4 1 16,0-4 0 0,0 4 0-16,-2-2 0 0,1-1 0 15,1 1 0-15,2-1 0 16,0-3 0-16,2 4 0 15,3-1 0-15,-2 2 1 16,0-1-1-16,-1 2 0 16,0-1 1-16,1-2 9 15,1 2-10-15,1-1 2 16,-1 4-2-16,1-4 0 16,1 3-1-16,2 0-1 15,1 3-6-15,-1-2 6 16,3 2 1-16,0 1 1 15,0 0 0-15,3 0 0 16,-1 0-1-16,3 0 1 0,-3 0 0 16,3 0 1-16,-2 0-1 15,-3 0-1-15,2 0 0 16,-1 0 1-16,-4 0 6 16,5 0-6-16,-7 0 6 15,3 0-6-15,-4 0 0 16,1 0 0-16,-2 0 0 15,-2 0 1-15,-2 0-1 16,-3 4 0-16,-3 0 0 16,-2 0 0-16,-1 2-10 15,0 1 8-15,-2 4 1 16,3-3 0-16,1 2 0 16,-3 2 1-16,5 2-6 0,-1 0 6 15,1-2 0 1,0 2-1-16,3 0 1 0,-3-5 0 15,2 2 0-15,-5-1 4 16,-4 1-4-16,-4-4 0 16,-4 3 7-16,-1-2-6 15,-2 0-1-15,0-2 0 16,-2 2 0-16,3-2 0 16,2 2 1-16,3-2-1 15,-3 2 0-15,2-2 1 16,1 2-1-16,-4 0 0 15,1 0 0-15,3 3 1 0,-5-6-1 16,-1 3 0-16,0 0 0 16,-2-2 0-16,-1 2 0 15,-3 0 0-15,2 0-12 16,1 2 11-16,-1-5 1 16,0 3-1-16,1-1 0 15,-3 0 1-15,2 2-1 16,-1-4 1-16,-1 0 0 15,-1 2 0-15,-2-1 0 16,-2-1 0-16,2 4 0 16,-2-1 0-16,-2 0 0 15,2 2 0-15,-5-4 0 16,4 2-2-16,-3-1 0 0,1 4 2 16,1 1 12-1,0-3-12-15,1 3 1 0,2 1-1 16,0-1 0-16,-2 0-11 15,-4-3 11-15,0 0 9 16,-3 2-8-16,-3-2-1 16,1 1 0-16,-3 2 0 15,5 0-1-15,-3 0 1 16,6 2 0-16,-1 1-3 16,-1 2 3-16,2 1 1 15,-1-5 0-15,-3 2 0 16,2 1 0-16,-2-3-1 15,-1 1 0-15,-3 0 0 16,-1 0 0-16,-1 2-1 16,-1 0 1-16,0 4-6 0,-1 0 5 15,-3-1 1 1,4 2-2-16,-4-1 2 0,3-1 0 16,-3 2 0-16,4-1-2 15,-2-3 2-15,1 4-1 16,-2-5 1-16,-3 0 0 15,3 2 0-15,-2-4-1 16,-3-1 1-16,1 0 0 16,0 1 0-16,-1 2 0 15,-2 0 0-15,3 1-1 16,-3 1 0-16,0 0 0 16,0 0 0-16,0-1 1 0,0 2 0 15,-9-1 1-15,0-4-1 16,-2 4 0-16,-5-3 1 15,3 5 0-15,-5-8 7 16,0-1-8-16,-1 1 2 16,-4-4-2-16,-4 2 1 15,-4 0 6-15,0-2-7 16,-5-4 1-16,1 0 6 16,-2 0-6-16,0-2-2 15,-3 3-4-15,0-5-11 16,8 3-20-16,-1-3-54 15,11 0-92-15,8 0-308 0</inkml:trace>
  <inkml:trace contextRef="#ctx0" brushRef="#br0" timeOffset="83107.041">11422 14045 130 0,'0'0'71'15,"0"0"82"-15,0 0-9 16,0 0-92-16,0 0 4 15,0 0-36-15,0-20 2 16,0 17 70-16,0 2 66 16,0 1-44-16,0-5-27 15,0 4-12-15,0-3-29 16,0 1-23-16,0 1-14 0,0 0 19 16,0 2 25-16,0 0-28 15,0 0-24-15,0 0 13 16,0 0-13-16,0 0-1 15,0 0 0-15,0 0-10 16,0 12 1-16,-8 15-12 16,-1 10 21-16,3 8 0 15,2 1 0-15,4 0 0 16,0-10-11-16,4-5 10 16,9-10-6-16,3-7 7 15,-1-5-1-15,1-5 0 16,-5-4 1-16,3 0 1 15,-5-3 28-15,-3-17 9 16,-4-5-29-16,-2-1 4 16,0-11 14-16,-8 5-9 0,-7 2-12 15,-2 0 0-15,2 4-6 16,-1 6-7-16,3-1-6 16,1 7-16-16,4 4-19 15,1 5-48-15,2 5-39 16,1 0-222-16</inkml:trace>
  <inkml:trace contextRef="#ctx0" brushRef="#br0" timeOffset="83295.148">11638 14030 836 0,'0'0'165'16,"0"0"-110"-16,0 0-4 16,0 0-51-16,0 0-53 15,0 0-264-15</inkml:trace>
  <inkml:trace contextRef="#ctx0" brushRef="#br0" timeOffset="83653.877">11889 13770 952 0,'0'0'202'0,"0"0"-124"16,0 0 25-16,0 0-35 15,0 0-18-15,0 0-1 16,0 0-14-16,31-76-17 15,-19 71-18-15,1 5-10 16,5 0-15-16,2 0-24 16,4 12 48-16,3 15 0 15,0 7 0-15,-2 4 1 16,-4 4 0-16,0-1-1 16,-5 0 1-16,-3-7 1 15,0-3-1-15,-3-7 0 16,-2-7 1-16,-4 0 0 0,1-3-1 15,-4-4-25-15,-1-1-31 16,-3 4-57-16,-17-3-97 16,0-6-666-16</inkml:trace>
  <inkml:trace contextRef="#ctx0" brushRef="#br0" timeOffset="83851.094">12026 13948 1028 0,'0'0'159'16,"0"0"-75"-16,0 0-6 15,0 0-47-15,0 0-24 0,160-123-7 16,-106 100 0 0,2 5-13-16,-4 6 13 0,13 2-102 15,-11 6-79-15,-11-2-398 0</inkml:trace>
  <inkml:trace contextRef="#ctx0" brushRef="#br0" timeOffset="91761.749">21535 13002 1182 0,'0'0'238'0,"0"0"-61"16,0 0 24-16,0 0-59 15,0 0-74-15,0-26-41 16,0 26 1-16,0 0-28 15,0 0-4-15,0 0-12 16,2 16-12-16,5 12 21 16,-1 12 7-16,2 6 5 15,-4 7-4-15,-1-4 4 0,0-3 6 16,-3-5-10 0,0-7 0-16,0-5 0 0,0-3 0 15,0-3-1-15,0-5-20 16,0-4-49-16,-3-6-68 15,2-8-145-15,-3-2 20 16,2-13-759-16</inkml:trace>
  <inkml:trace contextRef="#ctx0" brushRef="#br0" timeOffset="92034.345">21381 12966 1041 0,'0'0'264'15,"0"0"-166"-15,0 0 52 16,0 0-89-16,0 0-23 16,0 0-10-16,0 0 7 15,121-22-27-15,-86 19-8 16,1 3 0-16,-3 0 0 15,-6 0-32-15,-2 0-67 16,-7 0-39-16,-5 17-36 16,-7-4-92-16,-6 0-270 0</inkml:trace>
  <inkml:trace contextRef="#ctx0" brushRef="#br0" timeOffset="92296.735">21406 13575 502 0,'0'0'409'16,"0"0"-288"-16,0 0 32 16,0 0-19-16,0 0-66 15,0 0-22-15,0 0 31 16,102 8-11-16,-89-8-41 15,5 0-24-15,3 0 4 16,4 0-5-16,3 0-48 16,1 0-65-16,9 0-2 0,-9 0-112 15,-9 0-380-15</inkml:trace>
  <inkml:trace contextRef="#ctx0" brushRef="#br0" timeOffset="93150.393">21940 13212 912 0,'0'0'258'0,"0"0"-93"16,0 0 23-16,0 0-14 15,0 0-52-15,0 0-44 16,0 0 4-16,0-14-41 16,0 14-39-16,0 0 7 15,0 0-8-15,0 0-1 16,0 0-1-16,0 12-19 15,0 12-5-15,5 10 15 0,2 10 9 16,0 4 1 0,-3 5 7-16,2-4-6 0,-3-8 0 15,1-5 8-15,-2-6 7 16,1-10-16-16,-1-4 4 16,1-4-11-16,-3-5 14 15,2-5-13-15,-2-1 6 16,0-1 0-16,0 0 0 15,0 0-2-15,0 0-81 16,0 0-65-16,0 0-180 16,0 0-348-16</inkml:trace>
  <inkml:trace contextRef="#ctx0" brushRef="#br0" timeOffset="93840.939">22318 13326 631 0,'0'0'357'16,"0"0"-162"-1,0 0-50-15,0 0-54 0,0 0 68 16,0 0-37-16,0 0-17 16,-11-5-43-16,11 5-35 15,0 0-15-15,0 0 10 16,0 0-7-16,0 0-14 16,0 0-1-16,0 0-14 15,22 0-7-15,16 0 3 16,19 0 16-16,10 0 2 15,5 0 11-15,-3 4-4 16,-9-3-6-16,-13 2-1 16,-11-1-1-16,-15 0-15 15,-7-2 13-15,-7 0-44 0,-5 0 9 16,-2 0 13-16,0 0-93 16,0 0-99-16,-9 0-77 15,-7 0-716-15</inkml:trace>
  <inkml:trace contextRef="#ctx0" brushRef="#br0" timeOffset="94141.425">22665 13147 958 0,'0'0'252'0,"0"0"-127"0,0 0-66 15,0 0-39 1,0 0-8-16,0 0 3 0,0 0-7 16,110 29 7-16,-86-5 2 15,-4 5-17-15,-4 3 9 16,-5 2-10-16,-5 2 2 16,-4 0 18-16,-2-2-1 15,0-2 2-15,-5-3-4 16,-11 0-15-16,-9-5 8 15,-2-5-9-15,-2 2-109 16,6-7-61-16,11-8-370 0</inkml:trace>
  <inkml:trace contextRef="#ctx0" brushRef="#br0" timeOffset="94457.781">23241 13121 664 0,'0'0'954'16,"0"0"-767"-16,0 0-79 16,0 0-87-16,0 0-21 15,0 0-38-15,0 0 38 0,10 89 22 16,-2-43-10-1,0 7 2-15,1-2-6 0,0-4 3 16,2-7-5-16,-4-8-1 16,-1-8-4-16,-2-7-1 15,0-8 0-15,-2-4-16 16,0 0-62-16,-2-5-100 16,0 0-104-16,0 0-38 0</inkml:trace>
  <inkml:trace contextRef="#ctx0" brushRef="#br0" timeOffset="94675.283">22964 13087 1187 0,'0'0'272'16,"0"0"-109"-16,0 0 12 15,0 0-106-15,0 0-50 16,154-78-18-16,-91 73-1 15,1 5 1-15,-6 0-1 16,-9 0-13-16,-13 18-37 16,-10 6-54-16,-18 20-156 15,-8-1-50-15,0-8-567 0</inkml:trace>
  <inkml:trace contextRef="#ctx0" brushRef="#br0" timeOffset="94870.173">23241 13684 593 0,'0'0'551'0,"0"0"-453"16,0 0 33-16,0 0-91 16,0 0 1-16,0 0-32 15,0 0 7-15,51 12-15 16,13-10-1-16,-3-2-52 15,-6 0-216-15</inkml:trace>
  <inkml:trace contextRef="#ctx0" brushRef="#br0" timeOffset="95223.13">23432 13531 1026 0,'0'0'307'0,"0"0"-195"16,0 0 90-16,0 0-66 15,0 0-78-15,58-104-56 16,-27 98 14-16,8 6-16 16,-4 0-19-16,-4 9 5 15,-6 16-2-15,-13 8 4 16,-7 6 12-16,-5 3-1 15,-11 4-12-15,-18-3 13 16,-4-5 12-16,1-8-1 0,4-9-1 16,5-6-4-16,12-7-5 15,4-4 0-15,7-4-1 16,0 0 0-16,25 0-16 16,22 0-27-16,53-12-84 15,-11 2-63-15,-8 2-181 0</inkml:trace>
  <inkml:trace contextRef="#ctx0" brushRef="#br0" timeOffset="95433.459">23976 13718 1227 0,'0'0'353'0,"0"0"-126"16,0 0-50-16,0 0-117 15,0 0-57-15,0 0-3 16,0 0-12-16,-20 28 11 16,11 0-15-16,2 3-66 15,7 1-60-15,0-3-186 16,2-12-377-16</inkml:trace>
  <inkml:trace contextRef="#ctx0" brushRef="#br0" timeOffset="95703.601">24150 13221 1068 0,'0'0'651'0,"0"0"-523"15,0 0-5-15,0 0-88 16,0 0-35-16,0 0-32 15,0 0 10-15,20 77 22 16,-11-22 9-16,-3 3 10 16,3 0-19-16,-4-5-1 15,0-14-6-15,-4-8-39 16,-1-9-45-16,0-9-181 0,0-4-71 16,-8-9-689-16</inkml:trace>
  <inkml:trace contextRef="#ctx0" brushRef="#br0" timeOffset="95922.231">23882 13176 1255 0,'0'0'286'15,"0"0"-170"-15,0 0-11 16,116-55-59-16,-64 42-14 15,1 3-13-15,0 6-19 16,-5 4-6-16,-7 0-13 16,-5 4-124-16,-9 28-51 0,-9-3-22 15,-9 3-370-15</inkml:trace>
  <inkml:trace contextRef="#ctx0" brushRef="#br0" timeOffset="96093.291">24143 13730 899 0,'0'0'212'15,"0"0"-80"-15,0 0-9 16,0 0-74-16,0 0-24 16,0 0-12-16,122 0-13 15,-59-4-91-15,-9-6-498 0</inkml:trace>
  <inkml:trace contextRef="#ctx0" brushRef="#br0" timeOffset="96349.411">24555 13465 1219 0,'0'0'361'15,"0"0"-180"-15,0 0-119 16,0 0-62-16,0 0-29 15,0 0 29-15,0 0 28 16,45 99-12-16,-16-63-10 16,-2-5-5-16,-2 0-1 0,-6-7 1 15,-3-2 0-15,-7-4 0 16,-5-6-1-16,-4 0-19 16,0 0-27-16,-29 0-30 15,-4-2-119-15,0-6-169 0</inkml:trace>
  <inkml:trace contextRef="#ctx0" brushRef="#br0" timeOffset="96537.36">24625 13465 1222 0,'0'0'202'15,"0"0"-102"-15,0 0-14 0,129-42-56 16,-94 37-30-16,5 5-20 16,-12 7-150-16,-6 7-341 0</inkml:trace>
  <inkml:trace contextRef="#ctx0" brushRef="#br0" timeOffset="98646.109">21749 14420 1104 0,'0'0'245'16,"0"0"-157"-16,0 0 110 15,0 0-27-15,0 0-62 16,0 0-50-16,0 0-34 16,-2-23-22-16,2 26-3 15,0 17-31-15,0 8 25 16,0 6 6-16,0 6 0 16,0 0 11-16,0-6-4 15,0-6-7-15,0-2-1 0,0-8 1 16,0-2 0-1,0-2-11-15,0-4-80 0,4-4-168 16,-2-3-41-16,0-3-307 0</inkml:trace>
  <inkml:trace contextRef="#ctx0" brushRef="#br0" timeOffset="98857.173">21573 14377 1149 0,'0'0'271'16,"0"0"-95"-16,0 0-1 16,0 0-54-16,0 0-48 15,0 0-36-15,0 0-5 16,20-48-24-16,9 40-8 0,9 3-43 16,0 5-12-16,-1 0-79 15,6 7-151-15,-12 12 11 16,-10-2-417-16</inkml:trace>
  <inkml:trace contextRef="#ctx0" brushRef="#br0" timeOffset="99059.335">21587 14883 1217 0,'0'0'319'0,"0"0"-163"15,0 0-31 1,0 0-88-16,0 0 4 0,0 0-15 16,146 0-26-16,-101 0-22 15,15 9-70-15,-8 0-201 16,-10-6-342-16</inkml:trace>
  <inkml:trace contextRef="#ctx0" brushRef="#br0" timeOffset="99471.528">22081 14580 1335 0,'0'0'263'15,"0"0"-81"-15,0 0-27 16,0 0-55-16,0 0-35 16,0 0-26-16,0 0-21 15,7-58-18-15,-7 58 0 16,2 0-13-16,2 0-7 16,1 4-19-16,3 13 14 15,2 10 15-15,-4 4 0 16,-4 6 2-16,-2 4 11 15,0-3-10-15,-8-3 7 16,-7-7 0-16,-1-1 9 0,5-15-8 16,1-2-1-16,6-6 0 15,4-3-16-15,0-1 15 16,0 0-25-16,5 0-55 16,25 0-8-16,49-1 12 15,-8-7-165-15,-1-6-151 0</inkml:trace>
  <inkml:trace contextRef="#ctx0" brushRef="#br0" timeOffset="99779.334">22608 14575 1416 0,'0'0'364'0,"0"0"-207"16,0 0-73-16,0 0-56 15,0 0-20-15,0 0-8 16,0 0-7-16,73-11 7 15,-15 11-1-15,7 0-5 0,-1 0-66 16,-4 11-95 0,-18-6-158-16,-17-1-288 0</inkml:trace>
  <inkml:trace contextRef="#ctx0" brushRef="#br0" timeOffset="100027.309">22763 14459 1190 0,'0'0'261'0,"0"0"-153"16,0 0 17-16,0 0-70 15,0 0-28-15,114-23 3 16,-74 23-19-16,-2 18-4 16,-6 6-6-16,-6 14-1 15,-11 4 1-15,-6 10 0 0,-9-3-1 16,0 4-13-16,-21-13-24 15,-11-4-14-15,-1-9-51 16,-8-9-42-16,8-5-50 16,8-13-332-16</inkml:trace>
  <inkml:trace contextRef="#ctx0" brushRef="#br0" timeOffset="100328.225">23369 14390 1631 0,'0'0'283'0,"0"0"-143"15,0 0-91-15,0 0-39 16,0 0-10-16,0 0-13 15,0 0 12-15,2 58 1 16,1-24-1-16,2 0 2 16,-2-2-3-16,3-5 3 15,0-2-2-15,-2-7-29 16,4-3-119-16,-2-8-114 16,1-2-68-16,-4-5-423 0</inkml:trace>
  <inkml:trace contextRef="#ctx0" brushRef="#br0" timeOffset="100530.429">23191 14355 1194 0,'0'0'303'0,"0"0"-193"15,0 0-11-15,0 0-43 16,136-51 7-16,-100 46-34 15,-5 5-29-15,-3 0-21 16,-4 8-60-16,-7 24-144 16,-5 3 15-16,-10-9-350 0</inkml:trace>
  <inkml:trace contextRef="#ctx0" brushRef="#br0" timeOffset="100703.779">23294 14762 985 0,'0'0'295'0,"0"0"-63"16,0 0-57-16,0 0-96 15,0 0-21-15,0 0-40 16,0 0-18-16,171-18-93 16,-115 11-228-16,-14-4-768 0</inkml:trace>
  <inkml:trace contextRef="#ctx0" brushRef="#br0" timeOffset="100912.563">23711 14524 1315 0,'0'0'518'16,"0"0"-396"-16,0 0-23 15,0 0-66-15,0 0-22 16,0 0-11-16,0 0-13 15,0 38 11-15,0-6 2 16,0 7 0-16,0 2-24 16,0 11-106-16,0-12-161 0,0-13-235 15</inkml:trace>
  <inkml:trace contextRef="#ctx0" brushRef="#br0" timeOffset="101109.352">23998 14718 1209 0,'0'0'513'0,"0"0"-402"16,0 0-65-16,0 0-45 16,0 0 0-16,0 0 0 15,0 0-1-15,-60 101-41 0,46-69-264 16,5-11-367-16</inkml:trace>
  <inkml:trace contextRef="#ctx0" brushRef="#br0" timeOffset="101356.674">24185 14482 1388 0,'0'0'358'16,"0"0"-178"-16,0 0-102 16,0 0-63-16,0 0-15 15,0 0 0-15,0 0-3 16,0 82 3-16,0-42 1 0,0 1-1 16,0-7-21-16,0-5-72 15,5-7-113-15,6-8-66 16,2-9-100-16</inkml:trace>
  <inkml:trace contextRef="#ctx0" brushRef="#br0" timeOffset="101567.957">24056 14357 1220 0,'0'0'298'15,"0"0"-178"-15,0 0 3 16,121-48-40-16,-86 40-29 16,-4 6-30-16,-2 2-24 15,-4 0-69-15,-7 29-141 16,-5-2-181-16,-11 1-819 0</inkml:trace>
  <inkml:trace contextRef="#ctx0" brushRef="#br0" timeOffset="101748.238">24158 14858 1317 0,'0'0'353'16,"0"0"-102"0,0 0-129-16,0 0-58 0,0 0-46 15,0 0-18-15,0 0-9 16,150-51-99-16,-105 39-143 15,-7 0-253-15</inkml:trace>
  <inkml:trace contextRef="#ctx0" brushRef="#br0" timeOffset="101949.283">24482 14650 1410 0,'0'0'361'0,"0"0"-182"16,0 0-109-16,0 0-59 15,0 0-11-15,0 0-6 16,0 0 6-16,49 32 2 0,-27-10-2 16,-4 0 0-16,-5 4 0 15,-9-3-2-15,-4-1-47 16,-8 6-80-16,-19-7-181 16,-2-6-193-16</inkml:trace>
  <inkml:trace contextRef="#ctx0" brushRef="#br0" timeOffset="102108.125">24464 14561 1450 0,'0'0'243'16,"0"0"-163"-16,132-32-55 15,-31 29-25-15,-13 3-53 16,-13 0-297-16</inkml:trace>
  <inkml:trace contextRef="#ctx0" brushRef="#br0" timeOffset="103991.033">24945 15137 696 0,'0'0'414'0,"0"0"-304"16,0 0 18-16,0 0 23 15,0 0 19-15,0 0-56 0,-145 68-57 16,99-47-34-16,-2-3-10 15,2 0-11-15,-1-1 11 16,1-5 13-16,-1 1-2 16,-4-5-5-16,-5 0-9 15,-6 0 9-15,-6-4-11 16,-1 1-1-16,-4 0-6 16,-4-1 8-16,-3-2-9 15,-4 1 1-15,-7 3-1 16,-3-3 1-16,-4-3-1 15,0 0 0-15,0 0 0 0,-2 0 11 16,1 0-10-16,1 0-1 16,4 0-17-16,3 0 11 15,4 0-14-15,5 0-17 16,6-3 17-16,1-3 2 16,3 1 5-16,1-4 13 15,2 2-1-15,1-3 0 16,4-5-6-16,-1 1 7 15,5-1 1-15,0-3-1 16,6-4 11-16,1-1 17 16,4 0 23-16,5-2-31 15,-1 1-1-15,3-4 10 16,1 2 6-16,6-6-4 16,-1-3 1-16,5 0-11 0,0 0-20 15,-1-6-1-15,3 1 21 16,0 0-14-16,0-1 1 15,-2 2 5-15,-2-2-10 16,-3-3-3-16,3 4-1 16,-2-4 1-16,0 0 0 15,4-4 0-15,4 1-2 16,6-3 2-16,5 2 2 16,5-4-1-16,6 0-1 15,5-2 1-15,0-2-1 16,0 0 0-16,0-1-6 15,9 3 6-15,-2-2 2 16,2 4-2-16,0 3 0 16,-1-2-6-16,3 1 6 15,1 1 0-15,0 3 0 0,5 1-1 16,-2-2-2-16,3 3 2 16,3-2 1-16,0 3 0 15,4 2 1-15,2 3 7 16,0-1-16-16,2 5 14 15,2 0-6-15,-2 0 1 16,2 3-1-16,2-1-11 16,5-1 10-16,5 1 0 15,3-2 1-15,2 3-20 16,-5 4 19-16,1 3-1 16,-4 0 1-16,-3 4 1 15,-1 3 0-15,-7 4 0 16,-7 0-1-16,1 3 0 0,-3 3 0 15,10-4 1 1,9-1 0-16,7 3-2 0,8-3-5 16,4 1 6-16,2 1 1 15,3 2 0-15,-3 0 0 16,-2-1 0-16,0 2 0 16,-1 2-1-16,-3-4 0 15,-1 4 1-15,-3-2-1 16,-2 3 1-16,2 0 0 15,-1 2 0-15,2 2-1 16,2 0 1-16,3 0 0 16,2 0-1-16,2 4 1 0,1 6-1 15,1 2-7-15,3 2 8 16,1 2 0-16,1 0 0 16,1 2-1-16,1 2 2 15,-5 1-2-15,-2-2 2 16,-4 2-2-16,-4-1 2 15,-3-1-2-15,-2 4 1 16,1-2-8-16,-4 4 3 16,1 1 5-16,-2 0 1 15,2 3-1-15,-8 3-2 16,-1 1 1-16,-2 1-9 16,-6 3-3-16,0 2 12 15,-3 1-5-15,-1 7-3 16,-1 3 9-16,0 2-8 15,-3 3 8-15,-2-2 0 0,-3-4-1 16,1-4 1-16,-2 0-1 16,-3-3 0-16,-1-3 1 15,-3 2-1-15,-3 1-4 16,1 0 5-16,0 2 0 16,0 0 2-16,-3 2-2 15,0 3-2-15,2-8 1 16,0 6 1-16,1-1 0 15,-1 0-2-15,3-2-5 16,-3 0 5-16,4 0 1 16,-3-4 1-16,3-3 0 15,-5 2-8-15,-3 2 8 16,-2 1 2-16,0 0-2 0,0 2-3 16,-2 0 3-16,-7 2 0 15,0-4-9-15,-2 5 8 16,-5-1 1-16,1 0 10 15,-5 2-10-15,-5 1-3 16,-4-3 3-16,-9-3 0 16,-7 1-7-16,-8-3-24 15,-7-5 9-15,-10-4 2 16,-7-3 6-16,-10-6-9 16,-27 0-12-16,-29-6-8 15,10-9-31-15,12-1-74 16,-10-7-35-16,47-15 3 0,10-2-325 0</inkml:trace>
  <inkml:trace contextRef="#ctx0" brushRef="#br0" timeOffset="104607.125">23990 12228 1175 0,'0'0'196'0,"0"0"-35"16,0 0 39-16,0 0-116 15,0 0-56-15,0 0-28 16,0 0-8-16,2 19-11 15,20 7 18-15,6 11 1 16,7 4 5-16,-2 5-5 16,0 0 0-16,-4-4 0 15,-2-2 0-15,-5-4 8 16,-2-6 2-16,-7-6-9 16,-2-6-1-16,-4-4-33 0,-2-4-61 15,1-8-72-15,-1-2-55 16,0 0-273-16</inkml:trace>
  <inkml:trace contextRef="#ctx0" brushRef="#br0" timeOffset="104848.401">24154 12232 1243 0,'0'0'279'0,"0"0"-46"16,0 0-131 0,0 0-80-16,0 0-14 0,0 0-8 15,0 0-1-15,-44 73-14 16,5-22 15-16,-8 3 0 16,-6 0 0-16,-5 8-45 15,12-13-185-15,15-17-272 0</inkml:trace>
  <inkml:trace contextRef="#ctx0" brushRef="#br0" timeOffset="106259.64">23689 11530 1558 0,'0'0'198'0,"0"0"-155"0,0 0-11 16,0 0-32-16,0 0-26 16,0 0 26-16,2 132 13 15,6-61-4-15,1 3 1 16,-2-6-9-16,0-8 0 16,-6-12 5-16,-1-14-6 15,0-5 0-15,0-9 0 16,0-4 2-16,0-2-2 15,-5 0-161-15,-10-2-163 16,5-8-798-16</inkml:trace>
  <inkml:trace contextRef="#ctx0" brushRef="#br0" timeOffset="107085.376">23876 11983 1187 0,'0'0'268'0,"0"0"-70"16,0 0-54-16,0 0-53 16,0 0-52-16,0 0-38 15,0 0-2-15,73-100-18 16,-51 68-25-16,-1 0 30 15,-4 2-16-15,-5 2 8 0,-4-3 0 16,-3 6-22 0,-3 0 27-16,-2 9 9 0,0 6 8 15,0 6 0-15,-2 4-16 16,-13 9-22-16,-4 18-25 16,-1 9 31-16,3 9 18 15,8-1 12-15,6 0 2 16,3-6-1-16,5-6-9 15,12-7 10-15,4-10 0 16,1-7 12-16,0-5 10 16,1-3-9-16,-1 0 20 15,-2-12 6-15,-4-13-15 0,0-3-11 16,-6-4-6-16,-1 0-5 16,-2-3 15-16,-3 6-16 15,1 0-1-15,-3 8-6 16,-2 5-10-16,3 9 16 15,-3 7-6-15,2 0-44 16,2 2-123-16,5 19 120 16,6 2 24-16,4 6 27 15,5 0-4-15,-2-3 6 16,-1-3 0-16,-7-5 0 16,-4-8 16-16,-3-3-16 15,-3-1 0-15,-4-6 0 16,0 0 13-16,0 0 29 15,0 0 38-15,2 0-12 16,3-11-17-16,1-10-51 0,6-11-131 16,1-1 6-16,5-3-15 15,-3 0 41-15,1 6 14 16,-5 4 34-16,-2 7 28 16,-4 9 23-16,-3 4 80 15,2 6-46-15,5 0-33 16,2 6-1-16,5 12 2 15,6 8 24-15,0 5-9 16,0-2-5-16,-1 4 24 16,-4-6-1-16,-4-2-28 15,-4-4-7-15,-6 0 0 16,-3-1 8-16,-12 0-6 16,-63 9-2-16,4-6-52 0,-8-8-837 15</inkml:trace>
  <inkml:trace contextRef="#ctx0" brushRef="#br0" timeOffset="108668.311">24314 11004 565 0,'0'0'790'0,"0"0"-629"16,0 0 8-16,0 0-87 16,0 0-79-16,0 0-3 15,0 0-12-15,-44 63 3 16,36-25 2-16,5 2 7 15,3-5-1-15,0-8-9 16,5-5 9-16,10-8-1 16,3-6-5-16,-1-4 7 0,4-4-1 15,-1 0 1-15,-3-9 1 16,-1-8-1-16,-3-1 1 16,-3-2 10-16,-6 4-10 15,-3 2 8-15,3 4-9 16,-4 2 0-16,0 7 0 15,0-2 0-15,2 3-1 16,0 0-17-16,7 0-65 16,7 4 21-16,4 8 43 15,4 1 17-15,-1-4 2 16,3-4-1-16,-8 0 1 16,-9-1 0-16,-2-4 0 0,-7 0 10 15,0 0 16-15,-9-4-26 16,-18-8-119-1,-8-2 12-15,-6 4 20 0,3 1 22 16,3 0-44-16,9 3 54 16,16 1 55-16,10 2 15 15,0-3 15-15,25 3-21 16,15-2 8-16,5 1 41 16,5 2-14-16,-9 2 8 15,-3 0 14-15,-16 0-41 16,-2 11 7-16,-10 4-26 15,-4-1-6-15,-6 4 13 16,0-2 2-16,0-4 7 16,0 0 15-16,-3-6-3 15,0-4-23-15,1-2 23 0,2 0 52 16,-2 0 79-16,0-14-45 16,-2-9-120-16,-1-6-2 15,3-3-49-15,2 3 1 16,0 6-8-16,0 5 18 15,0 6 2-15,0 10 6 16,0 2-19-16,7 0-82 16,13 14 83-16,5 6 31 15,6 4 19-15,2-2 1 16,-1-3 0-16,-1-6 1 16,-8-5-2-16,-4-6 2 15,-3-2 6-15,-5 0 34 16,-1-14 30-16,-2-7-26 0,-6-2-28 15,-2-3-10 1,0-3 27-16,0 3-8 0,-8 3-19 16,-2 0 16-16,-1 6-2 15,0 2-9-15,6 5 13 16,3 6 16-16,-1 4-36 16,3 0-6-16,0 7-33 15,0 16 0-15,9 14 17 16,7 9 5-16,1 8 3 15,0 1 8-15,-2 3 0 16,-4-3 8-16,-2 0-8 16,-3-8-1-16,-3-5 1 15,-3-5 7-15,0-13 0 16,0-7-7-16,0-8 0 16,0-7 2-16,0 1 8 0,0-3 22 15,0 0 2-15,0-3-1 16,-5-15-33-16,-3-7-20 15,-5-2-28-15,-8-4 2 16,-5 0-8-16,-10-1-58 16,-11 1-11-16,-7 4-28 15,3 2 58-15,6 4-18 16,12 4 104-16,18 5 7 16,15 2 94-16,10 0-65 15,36 2-28-15,18-2 6 0,9-1-6 16,6 4 10-1,-9 0-5-15,-13 4-6 0,-17 1 0 16,-18 2 0-16,-11 0-20 16,-11 10-119-16,-11 5-2 15,-11-2-229-15</inkml:trace>
  <inkml:trace contextRef="#ctx0" brushRef="#br0" timeOffset="109029.622">24183 11517 1151 0,'0'0'320'0,"0"0"-160"15,0 0-86-15,0 0-36 16,0 0-22-16,0 0 12 16,121 3 38-16,-9-3 9 15,37-10-46-15,-9-3-28 16,-29 1 0-16,-40 7 5 15,-30 1-6-15,-8 0-57 0,-8 0-66 16,-18 4-141-16,-7 0 0 16,-12 0-694-16</inkml:trace>
  <inkml:trace contextRef="#ctx0" brushRef="#br0" timeOffset="109217.565">24212 11621 1003 0,'0'0'187'15,"0"0"-102"-15,139-15-1 0,-41-1-36 16,31 1-22-16,-10-2-14 16,19 2-12-16,-43 4-12 15,-39 1-286-15</inkml:trace>
  <inkml:trace contextRef="#ctx0" brushRef="#br0" timeOffset="109629.57">24636 10413 1367 0,'0'0'244'0,"0"0"-138"15,0 0-56-15,0 0-42 16,0 0-8-16,0 0 0 16,138 52 0-16,-85-27 0 0,1 4 1 15,0-2-1-15,-8-2-8 16,-3-4-13-16,-3-3-126 15,-13-6-113-15,-11-8-342 0</inkml:trace>
  <inkml:trace contextRef="#ctx0" brushRef="#br0" timeOffset="109825.301">24889 10335 1175 0,'0'0'247'15,"0"0"-106"-15,0 0-64 0,0 0-74 16,0 0-3 0,0 0-32-16,0 0 26 0,-6 122 5 15,-21-54 1-15,-8 8 9 16,-23 33-9-16,11-23-154 16,7-11-140-16</inkml:trace>
  <inkml:trace contextRef="#ctx0" brushRef="#br0" timeOffset="110172.539">24843 11640 1365 0,'0'0'359'0,"0"0"-232"15,0 0-20-15,0 0-76 16,0 0-18-16,0 0-12 15,129 4 0-15,-84 16-1 16,-1 2 2-16,-4 2-2 16,-6 1-12-16,-11 3-101 0,-3-4-160 15,-16-9-208-15</inkml:trace>
  <inkml:trace contextRef="#ctx0" brushRef="#br0" timeOffset="110350.401">24997 11606 1272 0,'0'0'382'15,"0"0"-258"-15,0 0-95 16,0 0-29-16,0 0-9 16,0 0 8-16,-85 150 1 15,2-43 0-15,10-13-30 16,0-12-326-16</inkml:trace>
  <inkml:trace contextRef="#ctx0" brushRef="#br0" timeOffset="121860.104">19892 15839 1425 0,'0'0'230'0,"0"0"-182"15,0 0-35-15,0 0-6 16,0 0 0-16,0 0-7 16,34-46-1-16,1 46-5 15,7 0 5-15,-1 11-6 16,-3 18-8-16,-7 7 8 15,-9 8 6-15,-9 6 1 0,-12 9 0 16,-1-1 6-16,-1 7 3 16,-18-2-8-16,-6 5 12 15,0-1-4-15,4-1-18 16,5-8-15-16,6-5-29 16,6-7-65-16,4-11 5 15,0-12 32-15,6-6 21 16,9-13 27-16,7-4 13 15,-3 0 20-15,-1 0 20 16,0-8 18-16,-7 0 14 16,-6 3 4-16,-5 5 29 15,0 0-13-15,0 0-61 16,0 21-10-16,0 7 7 0,0 8 33 16,-3 8-15-1,3 5-6-15,0-3-9 0,7 1-11 16,9-1-1-16,1 0 1 15,2-2 11-15,-6-1-3 16,-9-2-7-16,-4-2 9 16,-4 2 11-16,-32-5 53 15,-10-4-7-15,-14-2 2 16,-6-7-32-16,1-10 1 16,1-9 1-16,6-4-17 15,10 0-22-15,11-31-6 16,18 4-113-16,17-7-260 0</inkml:trace>
  <inkml:trace contextRef="#ctx0" brushRef="#br0" timeOffset="138626.146">12053 5951 492 0,'0'0'98'15,"0"0"18"-15,0 0 84 0,0 0-81 16,0 0-32 0,0 0-8-16,2-31 15 0,-2 28-33 15,0 2-26-15,0-2 4 16,0 3 5-16,0-1 4 15,0 1 11-15,0 0-6 16,0 0-27-16,0 0-20 16,0 0-6-16,-2 0 0 15,-1 0-14-15,-6 0 13 16,-8 0-12-16,-8 8 12 16,-14 1 0-16,-5 1 1 15,-10 2 0-15,-8 3-1 16,-5-3 2-16,-6-2-1 15,-2 1 0-15,7-3 0 16,4-1 1-16,8-4 0 0,9-3 0 16,9 0 0-16,9 0 0 15,10 0 1-15,5 0 7 16,7 0 4-16,3 0 20 16,4 0-12-16,0 0-11 15,0 0-10-15,0 0 0 16,0 0 1-16,0 0-1 15,-2 0 0-15,2 0 8 16,0 0-8-16,0 0-5 16,0 0 5-16,0 0 1 15,0 0-1-15,0 0 1 16,0 0-1-16,0 0 0 16,0 0-6-16,0 0-7 0,-2 0-5 15,-2 0 7-15,0 15-7 16,-2 8 18-16,-1 8-15 15,3 7 7-15,0 2 7 16,1 6 1-16,3 0-1 16,0 5 0-16,0 0 1 15,0 4 0-15,0 1 0 16,0 2 0-16,-3 2 0 16,-3 2 0-16,-4 0 0 15,2 1 0-15,-4-3 2 16,4 1-2-16,-1 0 2 15,2-1-2-15,1 2 0 16,1-1-1-16,3-3 1 0,2-2 1 16,0-4-1-16,0-3 0 15,0-3 6-15,2-1-6 16,7-2 0-16,-3-7 0 16,4-4 1-16,-4-6-1 15,-2-6-1-15,3-4 1 16,-4-6 7-16,-1-5-7 15,1-2 1-15,-3-1-1 16,2-2 9-16,-2 0 17 16,0 0 16-16,2 0 5 15,-1 0-6-15,4 0-19 16,6 0-9-16,10 0-12 16,10 0 0-16,12-6-1 15,12-1 1-15,14 2 0 0,9-1-1 16,10 0 0-16,11 0 5 15,19 1-5-15,27 2-2 16,23 1 2-16,3 2 0 16,-11 0-1-16,-34 0-1 15,-42 0 1-15,-19 0 0 16,-14 0 0-16,5 0-8 16,0 0 3-16,-2 0-14 15,-15 0-15-15,-10 0-15 16,-14 2-43-16,-3 0-77 15,-7-1-33-15,-5 1-334 0</inkml:trace>
  <inkml:trace contextRef="#ctx0" brushRef="#br0" timeOffset="142898.318">11154 6152 146 0,'0'0'88'0,"0"0"-79"16,0 0 9-16,0 0-17 16,0 0 34-16,0 0 51 15,0 0 66-15,52-30-50 16,-52 26-18-16,2-3-62 16,-2 2-22-16,0-4 2 15,2 2-1-15,-2-1 0 16,0-2 0-16,0-2 20 0,0 2 8 15,0 1 16-15,2 0 5 16,0 1-11-16,2 1 13 16,-1 1-1-16,0 2-8 15,0 1 18-15,-1 1-4 16,0 2-28-16,4-3-21 16,4-1-7-16,11 1 1 15,6-1 11-15,10-5 3 16,10 1 23-16,11 0 9 15,6 0-31-15,8 2-1 16,8 1 0-16,5 0 0 16,2 5-15-16,2 0 9 15,-2 0-9-15,2 0-1 0,5 5 1 16,4 0-1 0,7 4 0-16,4-4-7 0,2-1 7 15,-2 0 0-15,-1-1 1 16,-6-2 1-16,-3 2 0 15,-4-2 4-15,-1 1 1 16,-5 0-5-16,1 3 0 16,-1-1 12-16,-6-1-6 15,-2-1-7-15,-6 3 9 16,2-1-10-16,-4-1 0 16,1 2 0-16,3-3-1 15,2 2 1-15,1 0 5 16,0 0-4-16,3 0 0 15,-3 0 7-15,2-2-6 0,1 1-1 16,4-1 9-16,0 1-3 16,2-1 3-16,1 0-2 15,1-2-1-15,2 2 3 16,-1-2-1-16,0 0-9 16,-1 0 0-16,-4 0 4 15,-4 0-3-15,2 0-2 16,-2 0 1-16,2 0 0 15,-3-2 0-15,1-2-1 16,-1 1 1-16,3 3-1 16,-3 0 1-16,1 0 12 15,2 0-3-15,-2 0-1 16,-4 0-7-16,2 0-1 0,-6 0 2 16,4 0-1-16,-4 0 1 15,1 0-1-15,-1 0 6 16,2 0-7-16,-2 0 7 15,1-5-5-15,-3-1-1 16,4 2-1-16,-6 0 16 16,3 0-16-16,-3 0 2 15,2-1 11-15,1 3-3 16,-1-1-5-16,1-1-5 16,-5-1 0-16,0 1 1 15,-4 3 0-15,0-3-1 16,-3 1 10-16,1 3-7 15,1-2-2-15,1 2 0 0,4 0 10 16,3 0-3-16,-1 0-7 16,0 0 0-16,1 0 1 15,-6 0-2-15,-2 0 2 16,1 0-1-16,0 0-1 16,-1 0 2-16,1 0 0 15,0 0-1-15,0 0-1 16,-2 0 2-16,1-2 4 15,0 2-6-15,-1-2 0 16,1 1-5-16,1 1 5 16,1-3 0-16,2 3 6 15,0 0-5-15,4 0 0 0,0 0-1 16,-1 0 1 0,-2 0 1-16,-2 3-2 0,-2 2 0 15,-1 4 1-15,1-2-1 16,-1 3-1-16,3-2 1 15,0 3-2-15,5-3-4 16,1 2 6-16,1-3 2 16,-2 0-2-16,5 0-1 15,-3 1 0-15,-1-1 0 16,1-2 1-16,-3 2 0 16,-5-4 4-16,-3 4-4 15,-5-5 0-15,-2 2 0 16,-3-1 0-16,1 0 1 15,1-1-1-15,3 0 0 16,2 0 1-16,3 0 0 0,0-1-1 16,-3 4-3-16,-4-3 3 15,1-2 1-15,-9 0 0 16,-7 0 0-16,-6 0-1 16,-5 0-1-16,-3 0 1 15,-2 0 0-15,1 0 3 16,7 0-3-16,7 0 1 15,6-2-1-15,4 0 1 16,4-1-1-16,0 2 1 16,-1-1-1-16,-2 0-1 15,-2-2 1-15,-4-1 0 16,-2 4 1-16,-4-3 0 16,6-1-1-16,2 1-1 0,2 1 1 15,7-1-1 1,0 0 1-16,1 0 0 0,-3 0 0 15,-5 0 1-15,-5 0-1 16,-3 0 0-16,-3 2 0 16,-4 0 0-16,3 2 0 15,0 0-5-15,6 0 5 16,0 0 3-16,8 0-3 16,5 0 0-16,2 0 0 15,2 2 0-15,0 6 0 16,-3-1 0-16,1 1 0 15,-4 2-1-15,0-1 2 16,-3 1-1-16,-2-2 0 16,0 1-5-16,1 0 5 15,-4-1 0-15,-6-1-5 0,-4 0 5 16,-7 0 0-16,-9-7 6 16,-6 3-3-16,-8-1-3 15,0-2 0-15,-1 0 1 16,7 0-1-16,5 0 0 15,8 2 1-15,6 2-1 16,2 0 0-16,3 1-1 16,-5 2 1-16,-4-2 0 15,-5 0-7-15,-4-1 6 16,-7 0 1-16,-2-3 0 16,-5 2 0-16,-2-3-1 15,-2 2 1-15,2 0-9 0,4 0-23 16,0 4 11-16,3 2 13 15,-1 2 8-15,6 4-1 16,-1 0 0-16,1 0 1 16,-1 3-1-16,3-2 1 15,-3 2 0-15,1-2 0 16,-1 3 0-16,-2-1-9 16,-4-1 9-16,-2 0-1 15,-3-2-5-15,-2-1 5 16,0 2-9-16,0 1 1 15,-2 0 8-15,-8 4 1 16,1-3 0-16,1 6 0 16,-1-2 1-16,-1 0-1 0,1 1-2 15,1 2 2-15,-1 1 0 16,2 0-3-16,-4 1-6 16,3 2 7-16,-4-2 1 15,-3 2 1-15,-1 1 0 16,1-3 0-16,-3 2 12 15,2 2-12-15,0 2-10 16,6-1 9-16,0 6-6 16,6 1 7-16,-2-2 0 15,6 2 3-15,0-2-3 16,0-1-1-16,0-5 1 16,0-2 12-16,0-6-12 15,0 1 0-15,0-4 0 16,-3 0 0-16,1 2 0 15,-3 1 1-15,1-2-1 0,1 2 0 16,1 0 0-16,2 1 0 16,-2-1 0-16,2-3 0 15,-2-1 0-15,-1 1 0 16,1-3 1-16,-2-2-1 16,0 0 0-16,-1 0 0 15,-2-2 0-15,0 1 0 16,2-4 1-16,2-1-1 15,-2 0 0-15,1-4-1 16,2 0 1-16,0-2 1 0,-1 0-1 16,-2-2 0-1,-5 2 0-15,-11-1 11 0,-6-1 10 16,-8 0 0-16,-5 0 0 16,-7 0-9-16,-2 0-10 15,-4 0 7-15,-5-3-8 16,-7-3-1-16,1-2 0 15,-5-1 1-15,1 4-1 16,4-2 2-16,-1 2-2 16,3 1 1-16,1 0-1 15,3-1 0-15,2 1-1 16,1 1 1-16,0-3-6 16,-5 1 5-16,-8 0 0 15,-5-4 1-15,-6 1 0 16,-3-3 0-16,-7 0 4 0,0-1-4 15,-5 0 0-15,-1 0 0 16,3 1 6-16,1-2-6 16,6 5 0-16,7-2 0 15,2 5 0-15,3-4-1 16,1 3-5-16,1 0 6 16,-3 2 0-16,1 0 1 15,-3 2 0-15,3 0-1 16,-2 2-6-16,2-2 6 15,-3 0 0-15,-1-2 0 16,-6 0-1-16,0 0 1 16,-1 3 0-16,-1-4 0 15,5 3 0-15,0 2 0 0,4 0 0 16,0 0 1 0,4-2-1-16,4 2 6 0,0 0-6 15,-1-2 0-15,2 2 0 16,1 0-5-16,1 0 5 15,0 0 0-15,3 0 0 16,2 0 0-16,0 0-7 16,0 0 2-16,-3 0 5 15,-1 4 1-15,-4 0 5 16,-3 0-6-16,-3 2-2 16,-1-1-8-16,-1-2-9 15,-4 3-3-15,1-2 10 16,4 0 11-16,2 0 0 15,1 0-1-15,0 0-7 0,1 0 7 16,0 1 1-16,0-1-1 16,2 1 2-16,-1 4-3 15,2-2 2-15,-4 1 0 16,-2 2 0-16,1 1 0 16,-5-2-6-16,-5 1 6 15,1 0 0-15,0 1 1 16,-1-3-1-16,3-1 1 15,2 0-5-15,5 1 5 16,-2-3-2-16,4 2 2 16,3 1-1-16,-2 0 1 15,-1 1 0-15,2 0-1 16,-1 1 0-16,-1-3 1 0,0 4 0 16,-4-5 0-16,1 2-10 15,-5 0 10-15,0-2 0 16,-4 1-1-16,-4-2 1 15,-4 1-6-15,-3 0 6 16,-2 0-1-16,-5 0 1 16,2 0-1-16,-1 0-10 15,-1-1-4-15,-2 0 15 16,1 2-16-16,-4-7-16 16,6 5 16-16,0-3 9 15,5 0 7-15,6 0-7 16,-1-2 7-16,6 2-1 15,-1-2-4-15,4 1 5 0,1-1 0 16,1 3 0-16,5 1 1 16,2-2-1-16,1-2-1 15,0 0 1-15,4 0 0 16,-3 0 0-16,3 0 1 16,-1 0 0-16,-1 0 0 15,-1 0 0-15,-1 0 10 16,2-3-3-16,2 0 3 15,-1 0 15-15,8 2-4 16,5-1-13-16,6-2 19 16,4 2-11-16,8-3-7 15,1 2-4-15,1 1-3 0,3-2 7 16,-1 1-3 0,-3 0-7-16,-4 1 1 15,-6 0 1-15,-6 0-1 0,-6 0-1 16,-2 0 1-16,-3-2-1 15,-1 1 0-15,4 0 0 16,2 1 0-16,6 2 0 16,6 0 0-16,1 0 0 15,7 0 0-15,2 0 0 16,5 0 0-16,2 0 0 16,0 5 0-16,-1 2-2 15,-2-1 2-15,-7 1 0 16,-7 5-1-16,-8-3 0 15,-8 3-41-15,-6 1-57 16,-24 0 14-16,15-2-73 0,15-8-243 16</inkml:trace>
  <inkml:trace contextRef="#ctx0" brushRef="#br0" timeOffset="143393.365">10525 6858 909 0,'0'0'133'0,"0"0"-68"15,0 0 32-15,0 0 23 16,-118-62-23-16,111 57 66 15,3 3-60-15,4 2-44 16,0 0-59-16,0 0 0 0,9 2-29 16,15 19 29-1,7 9-9-15,9 8 16 0,2 6-14 16,3 2 14-16,-2 0-14 16,-5-2 13-16,-7-5-6 15,-4-7 1-15,-4-6 0 16,-10-6-1-16,-3-5-71 15,-2 0-92-15,-6-15-19 16,-2 0-187-16,0-8-334 0</inkml:trace>
  <inkml:trace contextRef="#ctx0" brushRef="#br0" timeOffset="143581.625">10783 6742 373 0,'0'0'1114'0,"0"0"-926"16,0 0-107-16,0 0-72 16,0 0-9-16,0 0-14 15,0 0 12-15,-148 158-7 16,76-34 1-16,-1 15 5 16,14-21-131-16,24-39-147 0</inkml:trace>
  <inkml:trace contextRef="#ctx0" brushRef="#br0" timeOffset="145480.349">11561 3278 863 0,'0'0'170'0,"0"0"-47"16,0 0-75-16,0 0-21 15,0 0 17-15,0 0 14 16,-6-76-18-16,2 65-14 16,-3 0-7-16,1 2 23 15,-7 4-18-15,-3 3-16 16,-8 2-8-16,-6 0-1 0,-8 10-12 16,-5 14 6-1,1 7-2-15,5 4 8 0,7 3-7 16,9 2-13-16,16 0 11 15,5 1 9-15,0 1-18 16,15 2 12-16,7 0 7 16,1 4 0-16,-1-1 0 15,-2-2 0-15,-6 1-1 16,-5 3-4-16,-8 1 5 16,-1 0 0-16,0 3 0 15,-6-4 0-15,-9-1 15 16,1-3-15-16,-4-10-1 15,3-4-9-15,-1-9 10 16,0-4 0-16,3-2 14 16,-2-4-14-16,1-3-18 0,3 3 2 15,-1-5-8-15,6 1-31 16,1 0-61-16,5 1-22 16,0 0 33-16,0 1-11 15,17 2 100-15,6 3 15 16,4 0 0-16,1 8 1 15,2 2 0-15,-3 12 26 16,-9 8 0-16,-7 11-17 16,-9 9 53-16,-2 7-2 15,-7 4-9-15,-15 1-8 16,0-3-14-16,0-6 0 16,4-6-14-16,9-6-7 15,7-6-7-15,2 0 0 0,6-4 15 16,21-2 11-1,11 1-26-15,9-5 21 0,6-4-3 16,7-2-10-16,3-5 13 16,-5-6-22-16,-7-1 0 15,-9-6 11-15,-7-4-10 16,-16-4-1-16,-5-5 0 16,-8-3 35-16,1 0 4 15,11-12-3-15,-1-13-36 16,2-7-259-16</inkml:trace>
  <inkml:trace contextRef="#ctx0" brushRef="#br0" timeOffset="147461.311">10766 8985 942 0,'0'0'176'0,"0"0"-99"16,0 0-42-16,0 0-22 16,0 0-6-16,0 0 28 15,0-6 29-15,0 6-22 16,0 0 1-16,0 0-17 15,0 0-4-15,0 0-3 16,0-1 6-16,0 1 30 16,4-7 21-16,21-7-18 15,42-28-21-15,73-48-13 16,87-45-24-16,45-12-44 16,0 4-57-16,-73 49-63 15,-83 37-152-15</inkml:trace>
  <inkml:trace contextRef="#ctx0" brushRef="#br0" timeOffset="152416.835">10681 8901 178 0,'0'0'106'0,"0"0"3"16,0 0 46-16,0 0-78 15,0 0 11-15,0 0-23 16,-9-41 69-16,9 36-79 15,0-1-10-15,-2 2-9 16,0-2 7-16,-2 0 36 16,2 1-48-16,-3-2-2 0,0 1-13 15,1 0 2-15,-2 4 27 16,5-3-27-16,1 5 4 16,-2 0-22-16,2 0 0 15,0 0 1-15,-2 0-1 16,2 0 10-16,0 0 9 15,0 0 6-15,0-1 11 16,0 1 2-16,0 0-11 16,0 0-5-16,0 0 16 15,0 0-25-15,0 0-1 16,0 0-12-16,0 0 1 16,0 0-1-16,0 0-14 0,0 0-24 15,0 0-19-15,8 13 40 16,13 6 16-16,1 1 0 15,4 4-8-15,1-2 8 16,0 0 0-16,-4-2 1 16,-3-2-1-16,-3-6 0 15,-5-2 1-15,-6-3 3 16,1-3-3-16,-5-4-1 16,0 0 1-16,0 0 2 15,-2 0 22-15,3 0 11 16,4 0 26-16,4 0-13 15,9-16 2-15,16-11-30 16,11-13-14-16,12-9-4 0,11-17 0 16,1-2 0-1,4-4 8-15,4 4-9 0,-4 6-1 16,-5 12 0-16,-8 9-1 16,-13 14-6-16,-13 9 7 15,-17 8-2-15,-7 6-22 16,-10 4-19-16,-2 0 0 15,0 0-50-15,0 0-5 16,-2 9 14-16,-10 10 45 16,-5 11 22-16,3-4-121 15,6-8-251-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3271728-5BAD-4A91-80CD-2F636A4EEBE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71A4C99-3BB9-4C22-9598-3077C25BA78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94F29F6C-BC5F-4AD5-9C04-85E5080FA161}" type="datetimeFigureOut">
              <a:rPr lang="en-US"/>
              <a:pPr>
                <a:defRPr/>
              </a:pPr>
              <a:t>11/27/2023</a:t>
            </a:fld>
            <a:endParaRPr 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7E15D486-5E36-441A-8D3D-FD8262CF0AF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72EC332D-B1F7-47C2-958D-07C5CB4BAD8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3C40DE7-1CB9-4504-AB56-05E19E8A883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C579F5A-8B73-4BCE-9EC8-34324AE71B2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C883D47C-96CB-48E5-B769-95A48D0AD3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36BA78E1-3079-4C1C-A38C-AAEA19F92E9F}"/>
              </a:ext>
            </a:extLst>
          </p:cNvPr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10F6CB9-21E4-45E5-8D7B-372F275CC5A0}"/>
              </a:ext>
            </a:extLst>
          </p:cNvPr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895A709-EE68-4299-9BDB-266E1CCB3CC7}"/>
              </a:ext>
            </a:extLst>
          </p:cNvPr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9A2023D-4019-424B-9092-724608A78537}"/>
              </a:ext>
            </a:extLst>
          </p:cNvPr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7" name="Picture 10" descr="BITS_university_logo_whitevert.png">
            <a:extLst>
              <a:ext uri="{FF2B5EF4-FFF2-40B4-BE49-F238E27FC236}">
                <a16:creationId xmlns:a16="http://schemas.microsoft.com/office/drawing/2014/main" id="{C6FB6880-DD1B-4EAB-922A-AAB980A372B9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23DA5B6-45FA-4C4B-A100-2E28FF9E3532}"/>
              </a:ext>
            </a:extLst>
          </p:cNvPr>
          <p:cNvSpPr txBox="1"/>
          <p:nvPr userDrawn="1"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A4C5F59-54CA-4728-B099-5FB132FBD5F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52400" y="5667375"/>
            <a:ext cx="1905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>
                <a:solidFill>
                  <a:srgbClr val="FFFFFF"/>
                </a:solidFill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92304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>
            <a:extLst>
              <a:ext uri="{FF2B5EF4-FFF2-40B4-BE49-F238E27FC236}">
                <a16:creationId xmlns:a16="http://schemas.microsoft.com/office/drawing/2014/main" id="{49ACAC3F-D4AE-4F33-9A85-F5829EC185D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E9B29E56-028C-4867-A4DC-A2468A644096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CA27C8BF-F008-4034-9A99-1288F8765AB1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57358A39-6006-4905-8F60-7B52623D55E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8" name="Group 24">
            <a:extLst>
              <a:ext uri="{FF2B5EF4-FFF2-40B4-BE49-F238E27FC236}">
                <a16:creationId xmlns:a16="http://schemas.microsoft.com/office/drawing/2014/main" id="{D70147ED-74A6-46A3-ABC9-7BF4B49E1DC9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71700" y="6245225"/>
            <a:ext cx="7010400" cy="46038"/>
            <a:chOff x="1905000" y="6553200"/>
            <a:chExt cx="7010400" cy="45719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C9C3CCE0-8002-45E2-9CBE-B5F4B4E74EE8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929054B8-4A75-4B5B-A00B-097588A63FF2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9C63A436-7327-4CCE-86C2-9DF2919FA5B9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2" name="Picture 14" descr="Picture 7.png">
            <a:extLst>
              <a:ext uri="{FF2B5EF4-FFF2-40B4-BE49-F238E27FC236}">
                <a16:creationId xmlns:a16="http://schemas.microsoft.com/office/drawing/2014/main" id="{FD9E8CC6-D983-4B17-ADED-CBEA87B13BC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59707BB8-BECF-4677-9FCA-40FD9C4B428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722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Date Placeholder 1">
            <a:extLst>
              <a:ext uri="{FF2B5EF4-FFF2-40B4-BE49-F238E27FC236}">
                <a16:creationId xmlns:a16="http://schemas.microsoft.com/office/drawing/2014/main" id="{9B8ACD1D-1AD0-4F2B-B970-D98C86F368D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BCF8FB-8532-4507-B5E2-F9026BB688A4}" type="datetime1">
              <a:rPr lang="en-US"/>
              <a:pPr>
                <a:defRPr/>
              </a:pPr>
              <a:t>11/27/2023</a:t>
            </a:fld>
            <a:endParaRPr lang="en-US" dirty="0"/>
          </a:p>
        </p:txBody>
      </p:sp>
      <p:sp>
        <p:nvSpPr>
          <p:cNvPr id="15" name="Footer Placeholder 13">
            <a:extLst>
              <a:ext uri="{FF2B5EF4-FFF2-40B4-BE49-F238E27FC236}">
                <a16:creationId xmlns:a16="http://schemas.microsoft.com/office/drawing/2014/main" id="{4B12C573-2865-4D2B-A5A7-54A069215B4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6" name="Slide Number Placeholder 14">
            <a:extLst>
              <a:ext uri="{FF2B5EF4-FFF2-40B4-BE49-F238E27FC236}">
                <a16:creationId xmlns:a16="http://schemas.microsoft.com/office/drawing/2014/main" id="{4648282D-7011-4EE2-B42C-C15DEE35CB54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B0A3E2-B150-420A-A639-94E91490CE23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699979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>
            <a:extLst>
              <a:ext uri="{FF2B5EF4-FFF2-40B4-BE49-F238E27FC236}">
                <a16:creationId xmlns:a16="http://schemas.microsoft.com/office/drawing/2014/main" id="{20342693-AE4A-4CD1-9623-18F323C9CB56}"/>
              </a:ext>
            </a:extLst>
          </p:cNvPr>
          <p:cNvGrpSpPr>
            <a:grpSpLocks/>
          </p:cNvGrpSpPr>
          <p:nvPr userDrawn="1"/>
        </p:nvGrpSpPr>
        <p:grpSpPr bwMode="auto"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837AE45C-3E57-40B0-A218-B34738363FBC}"/>
                </a:ext>
              </a:extLst>
            </p:cNvPr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E41F788F-7B67-46E7-BF93-F9FF37487FFB}"/>
                </a:ext>
              </a:extLst>
            </p:cNvPr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B616D5DC-7F54-4718-965D-611D45B7FBCB}"/>
                </a:ext>
              </a:extLst>
            </p:cNvPr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9" name="Picture 10" descr="Picture 7.png">
            <a:extLst>
              <a:ext uri="{FF2B5EF4-FFF2-40B4-BE49-F238E27FC236}">
                <a16:creationId xmlns:a16="http://schemas.microsoft.com/office/drawing/2014/main" id="{90B16EBA-A011-41BD-9D61-BD03E4CB2F4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36" t="1923"/>
          <a:stretch>
            <a:fillRect/>
          </a:stretch>
        </p:blipFill>
        <p:spPr bwMode="auto">
          <a:xfrm>
            <a:off x="-7938" y="381000"/>
            <a:ext cx="692151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5048D19F-1AE4-47E2-9280-ECEB366EE9DA}"/>
              </a:ext>
            </a:extLst>
          </p:cNvPr>
          <p:cNvSpPr txBox="1">
            <a:spLocks noChangeArrowheads="1"/>
          </p:cNvSpPr>
          <p:nvPr userDrawn="1"/>
        </p:nvSpPr>
        <p:spPr bwMode="auto">
          <a:xfrm rot="5400000">
            <a:off x="-2794793" y="3809206"/>
            <a:ext cx="586740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900" b="1">
                <a:solidFill>
                  <a:srgbClr val="101141"/>
                </a:solidFill>
              </a:rPr>
              <a:t>BITS </a:t>
            </a:r>
            <a:r>
              <a:rPr lang="en-US" altLang="en-US" sz="900">
                <a:solidFill>
                  <a:srgbClr val="101141"/>
                </a:solidFill>
              </a:rPr>
              <a:t>Pilani, Duba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Date Placeholder 1">
            <a:extLst>
              <a:ext uri="{FF2B5EF4-FFF2-40B4-BE49-F238E27FC236}">
                <a16:creationId xmlns:a16="http://schemas.microsoft.com/office/drawing/2014/main" id="{C28A3CC8-ED5A-49CB-9335-8A8874B07A15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B167DD-E9BD-472F-8E3F-2E661E84EEF5}" type="datetime1">
              <a:rPr lang="en-US"/>
              <a:pPr>
                <a:defRPr/>
              </a:pPr>
              <a:t>11/27/2023</a:t>
            </a:fld>
            <a:endParaRPr lang="en-US" dirty="0"/>
          </a:p>
        </p:txBody>
      </p:sp>
      <p:sp>
        <p:nvSpPr>
          <p:cNvPr id="12" name="Footer Placeholder 10">
            <a:extLst>
              <a:ext uri="{FF2B5EF4-FFF2-40B4-BE49-F238E27FC236}">
                <a16:creationId xmlns:a16="http://schemas.microsoft.com/office/drawing/2014/main" id="{C8FF0393-707A-47AD-9AA6-F9E4B7155DA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3" name="Slide Number Placeholder 11">
            <a:extLst>
              <a:ext uri="{FF2B5EF4-FFF2-40B4-BE49-F238E27FC236}">
                <a16:creationId xmlns:a16="http://schemas.microsoft.com/office/drawing/2014/main" id="{83C354F3-4719-48AF-A9EC-9DEAA3CC79E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BB2B7B-9470-4E0E-8B8B-6BDE73342875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087033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8F23E1C5-0668-4F16-92BD-1C4D43D966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837454-02C2-4C78-BC25-4230A4DB85A2}" type="datetime1">
              <a:rPr lang="en-US"/>
              <a:pPr>
                <a:defRPr/>
              </a:pPr>
              <a:t>11/27/2023</a:t>
            </a:fld>
            <a:endParaRPr lang="en-US" dirty="0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94C787A0-D45D-42A0-BDFC-9073653A66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996E7BFC-302E-4022-9889-AED678CC6A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E7E398-A012-4908-86F7-7F871C3638F4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063223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marL="257175" indent="-257175">
              <a:buFont typeface="Wingdings" panose="05000000000000000000" pitchFamily="2" charset="2"/>
              <a:buChar char="§"/>
              <a:defRPr sz="1800"/>
            </a:lvl1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</a:lstStyle>
          <a:p>
            <a:pPr lvl="0"/>
            <a:r>
              <a:rPr lang="en-US" dirty="0"/>
              <a:t>Edit Master text styles</a:t>
            </a:r>
          </a:p>
          <a:p>
            <a:pPr lvl="2"/>
            <a:r>
              <a:rPr lang="en-US" dirty="0"/>
              <a:t>Second level</a:t>
            </a:r>
          </a:p>
          <a:p>
            <a:pPr lvl="3"/>
            <a:r>
              <a:rPr lang="en-US" dirty="0"/>
              <a:t>Third level</a:t>
            </a:r>
          </a:p>
          <a:p>
            <a:pPr lvl="4"/>
            <a:r>
              <a:rPr lang="en-US" dirty="0"/>
              <a:t>Fourth level</a:t>
            </a:r>
          </a:p>
          <a:p>
            <a:pPr lvl="5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D2F674-5A7D-4906-821B-0915A67AC0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900"/>
            </a:lvl1pPr>
          </a:lstStyle>
          <a:p>
            <a:pPr>
              <a:defRPr/>
            </a:pPr>
            <a:fld id="{34668BD9-D589-48EA-AD7F-A01E9038CAD7}" type="datetime1">
              <a:rPr lang="en-US"/>
              <a:pPr>
                <a:defRPr/>
              </a:pPr>
              <a:t>11/2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9D805F-033E-49A0-A09B-CAD43224D7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/>
            </a:lvl1pPr>
          </a:lstStyle>
          <a:p>
            <a:pPr>
              <a:defRPr/>
            </a:pPr>
            <a:r>
              <a:rPr lang="en-US"/>
              <a:t>Data Mining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8E4310B-9EE2-41FC-9AC9-99BA4A700F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900"/>
            </a:lvl1pPr>
          </a:lstStyle>
          <a:p>
            <a:pPr>
              <a:defRPr/>
            </a:pPr>
            <a:fld id="{BDB92001-2251-45E8-ABC2-7017200416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788241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4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8129393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3E5A7B34-82AB-44DD-899D-99A1F9869D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C822C5-0BFA-4C64-B0C6-D54D4A20B34F}" type="datetime1">
              <a:rPr lang="en-US"/>
              <a:pPr>
                <a:defRPr/>
              </a:pPr>
              <a:t>11/27/2023</a:t>
            </a:fld>
            <a:endParaRPr lang="en-US" dirty="0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4D88B97F-BC26-47F5-9E29-5DEFC138BC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D3631C17-8A32-4FFC-810C-8C34B21D3D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BBA287-B56B-435F-ABF0-F81D1C0BDBB4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9016386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336444078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0883271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64231979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444403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DE312CCD-43B0-43D6-8276-634965A4EFC8}"/>
              </a:ext>
            </a:extLst>
          </p:cNvPr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D540D3E-0215-4704-BE4F-41065DDDFD75}"/>
              </a:ext>
            </a:extLst>
          </p:cNvPr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02785A1-2DFC-4BE2-A45F-DEE52378AE78}"/>
              </a:ext>
            </a:extLst>
          </p:cNvPr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58C1805-0577-4448-B625-17D2C4516033}"/>
              </a:ext>
            </a:extLst>
          </p:cNvPr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10" descr="BITS_university_logo_whitevert.png">
            <a:extLst>
              <a:ext uri="{FF2B5EF4-FFF2-40B4-BE49-F238E27FC236}">
                <a16:creationId xmlns:a16="http://schemas.microsoft.com/office/drawing/2014/main" id="{C8E4DF95-3EE3-41D3-BB67-CD4EAA5F0FAF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9209B63C-D614-44E4-B1E3-961651C3C291}"/>
              </a:ext>
            </a:extLst>
          </p:cNvPr>
          <p:cNvSpPr txBox="1"/>
          <p:nvPr userDrawn="1"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3586916-5361-4EC6-8C18-394D10A0247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52400" y="5667375"/>
            <a:ext cx="1905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>
                <a:solidFill>
                  <a:srgbClr val="FFFFFF"/>
                </a:solidFill>
              </a:rPr>
              <a:t>Duba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58683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\\Server\D\jyoti\FI023_BITS_v1\styleguide img\IMG_5627_b.jpg">
            <a:extLst>
              <a:ext uri="{FF2B5EF4-FFF2-40B4-BE49-F238E27FC236}">
                <a16:creationId xmlns:a16="http://schemas.microsoft.com/office/drawing/2014/main" id="{A862B40E-39AC-464D-A2C0-0A60FDED021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E0FA23C1-AD25-4996-BDE3-684E820E1E25}"/>
              </a:ext>
            </a:extLst>
          </p:cNvPr>
          <p:cNvSpPr/>
          <p:nvPr userDrawn="1"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5" name="Picture 8" descr="Picture 7.png">
            <a:extLst>
              <a:ext uri="{FF2B5EF4-FFF2-40B4-BE49-F238E27FC236}">
                <a16:creationId xmlns:a16="http://schemas.microsoft.com/office/drawing/2014/main" id="{A59FB519-9703-4EAC-A10A-35C608DFEB9B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3B7C1C0A-3180-4C4A-8647-7E907E240897}"/>
              </a:ext>
            </a:extLst>
          </p:cNvPr>
          <p:cNvSpPr/>
          <p:nvPr userDrawn="1"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CC47AB9-E444-45F9-A922-7A593BB7F75D}"/>
              </a:ext>
            </a:extLst>
          </p:cNvPr>
          <p:cNvSpPr/>
          <p:nvPr userDrawn="1"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5B58260-8C41-41C5-A522-805E6AB42132}"/>
              </a:ext>
            </a:extLst>
          </p:cNvPr>
          <p:cNvSpPr/>
          <p:nvPr userDrawn="1"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7CA8413-D4F2-4AAA-BE24-7B709EFD61B6}"/>
              </a:ext>
            </a:extLst>
          </p:cNvPr>
          <p:cNvSpPr txBox="1"/>
          <p:nvPr userDrawn="1"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DA72BE3-DB37-4802-B465-F9041F522E3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086600" y="1171575"/>
            <a:ext cx="1905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>
                <a:solidFill>
                  <a:srgbClr val="FFFFFF"/>
                </a:solidFill>
              </a:rPr>
              <a:t>Duba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4005317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B271428E-1989-4DB7-B56B-666B08A0671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28975" y="6648450"/>
            <a:ext cx="5867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pic>
        <p:nvPicPr>
          <p:cNvPr id="5" name="Picture 11" descr="Picture 7.png">
            <a:extLst>
              <a:ext uri="{FF2B5EF4-FFF2-40B4-BE49-F238E27FC236}">
                <a16:creationId xmlns:a16="http://schemas.microsoft.com/office/drawing/2014/main" id="{A55BBC73-0A1E-435F-91BD-206982ECE6F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18">
            <a:extLst>
              <a:ext uri="{FF2B5EF4-FFF2-40B4-BE49-F238E27FC236}">
                <a16:creationId xmlns:a16="http://schemas.microsoft.com/office/drawing/2014/main" id="{4206D733-6060-446B-8985-032A4E32E22A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084388" y="6180138"/>
            <a:ext cx="7010400" cy="46037"/>
            <a:chOff x="1905000" y="6553200"/>
            <a:chExt cx="7010400" cy="45719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85220693-2CA2-442D-B24F-667B3B0CE99C}"/>
                </a:ext>
              </a:extLst>
            </p:cNvPr>
            <p:cNvSpPr/>
            <p:nvPr/>
          </p:nvSpPr>
          <p:spPr>
            <a:xfrm>
              <a:off x="4267200" y="6553200"/>
              <a:ext cx="2328862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B092726-BD7A-4A75-B113-3A0D29BB99E8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5F8464E3-D618-4E0E-8F44-6062240E46AC}"/>
                </a:ext>
              </a:extLst>
            </p:cNvPr>
            <p:cNvSpPr/>
            <p:nvPr userDrawn="1"/>
          </p:nvSpPr>
          <p:spPr>
            <a:xfrm>
              <a:off x="6586537" y="6553200"/>
              <a:ext cx="2328863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22">
            <a:extLst>
              <a:ext uri="{FF2B5EF4-FFF2-40B4-BE49-F238E27FC236}">
                <a16:creationId xmlns:a16="http://schemas.microsoft.com/office/drawing/2014/main" id="{639DC4FC-3E0F-4C1B-8DAC-131C360DAA4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5BB77BAF-8197-4DE4-BBB7-1A0F92F566DE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65EFB3BA-DB21-410D-A2DF-0B6D465E0602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BE601A40-633B-45ED-8E19-0953EEB1FEC0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anose="020B0604020202020204" pitchFamily="34" charset="0"/>
              <a:buChar char="•"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Date Placeholder 1">
            <a:extLst>
              <a:ext uri="{FF2B5EF4-FFF2-40B4-BE49-F238E27FC236}">
                <a16:creationId xmlns:a16="http://schemas.microsoft.com/office/drawing/2014/main" id="{DDC2F182-D8BB-42F5-A342-E7AC373C5A9A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A1F17A-075C-473A-96CA-26D76AA4DFC2}" type="datetime1">
              <a:rPr lang="en-US"/>
              <a:pPr>
                <a:defRPr/>
              </a:pPr>
              <a:t>11/27/2023</a:t>
            </a:fld>
            <a:endParaRPr lang="en-US" dirty="0"/>
          </a:p>
        </p:txBody>
      </p:sp>
      <p:sp>
        <p:nvSpPr>
          <p:cNvPr id="15" name="Footer Placeholder 17">
            <a:extLst>
              <a:ext uri="{FF2B5EF4-FFF2-40B4-BE49-F238E27FC236}">
                <a16:creationId xmlns:a16="http://schemas.microsoft.com/office/drawing/2014/main" id="{3B33182F-F816-425F-B74E-21A3964CFC8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6" name="Slide Number Placeholder 18">
            <a:extLst>
              <a:ext uri="{FF2B5EF4-FFF2-40B4-BE49-F238E27FC236}">
                <a16:creationId xmlns:a16="http://schemas.microsoft.com/office/drawing/2014/main" id="{A05EADA7-51BE-4359-93A2-9D7A1B6746C7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6678613" y="6294438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2223C2-B609-4239-88F2-EB27E12EB7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81974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>
            <a:extLst>
              <a:ext uri="{FF2B5EF4-FFF2-40B4-BE49-F238E27FC236}">
                <a16:creationId xmlns:a16="http://schemas.microsoft.com/office/drawing/2014/main" id="{0C783346-BB4D-4C7E-94B0-464DE2361D3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19">
            <a:extLst>
              <a:ext uri="{FF2B5EF4-FFF2-40B4-BE49-F238E27FC236}">
                <a16:creationId xmlns:a16="http://schemas.microsoft.com/office/drawing/2014/main" id="{9184BCEF-0805-44E6-9383-135AF9C64C9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114A6B3D-1615-4B91-8DA2-D27C0336FDC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046D165E-C893-42E1-8AE6-2EF4E52A18BD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797C0214-D804-4C46-94A3-B77F75B5691F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28">
            <a:extLst>
              <a:ext uri="{FF2B5EF4-FFF2-40B4-BE49-F238E27FC236}">
                <a16:creationId xmlns:a16="http://schemas.microsoft.com/office/drawing/2014/main" id="{91BC1082-A3C8-4149-B0BD-A6AFFAB12836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59000" y="6219825"/>
            <a:ext cx="7010400" cy="46038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2B4B838E-EDF6-42B4-9EA2-4E7CA4695F97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23A647C3-D01A-4A18-BA0D-1458FC46C9B9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5BDC82A8-4C64-4DC5-895A-03E62F23029F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id="{05EE4E76-C151-4003-9634-4B39C92E31C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35750"/>
            <a:ext cx="5867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457200" marR="0" indent="-4572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anose="020B0604020202020204" pitchFamily="34" charset="0"/>
              <a:buChar char="•"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457200" marR="0" indent="-4572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anose="020B0604020202020204" pitchFamily="34" charset="0"/>
              <a:buChar char="•"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US" dirty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Date Placeholder 1">
            <a:extLst>
              <a:ext uri="{FF2B5EF4-FFF2-40B4-BE49-F238E27FC236}">
                <a16:creationId xmlns:a16="http://schemas.microsoft.com/office/drawing/2014/main" id="{135DAA24-919A-48D6-8314-8D513FE683EC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CB9404-E272-40BA-A83D-FC37C875B3F5}" type="datetime1">
              <a:rPr lang="en-US"/>
              <a:pPr>
                <a:defRPr/>
              </a:pPr>
              <a:t>11/27/2023</a:t>
            </a:fld>
            <a:endParaRPr lang="en-US" dirty="0"/>
          </a:p>
        </p:txBody>
      </p:sp>
      <p:sp>
        <p:nvSpPr>
          <p:cNvPr id="16" name="Footer Placeholder 14">
            <a:extLst>
              <a:ext uri="{FF2B5EF4-FFF2-40B4-BE49-F238E27FC236}">
                <a16:creationId xmlns:a16="http://schemas.microsoft.com/office/drawing/2014/main" id="{3DB0BFAB-0F5C-43D8-AE4B-FEB7CF34583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7" name="Slide Number Placeholder 15">
            <a:extLst>
              <a:ext uri="{FF2B5EF4-FFF2-40B4-BE49-F238E27FC236}">
                <a16:creationId xmlns:a16="http://schemas.microsoft.com/office/drawing/2014/main" id="{C02C3631-9BDC-4E97-94DF-6D5D891C6395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6561138" y="6294438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4A1975-6EAB-42E8-BE76-2E0BE6D1289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85405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>
            <a:extLst>
              <a:ext uri="{FF2B5EF4-FFF2-40B4-BE49-F238E27FC236}">
                <a16:creationId xmlns:a16="http://schemas.microsoft.com/office/drawing/2014/main" id="{2AAB0CC5-53FC-499E-AB6E-667875C0D1B5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15C6BAB6-58AE-4295-BB5D-0A448A112B58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EBC2A7FD-7AA1-4B56-8835-DD2112EC11D0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206B1FC4-0FC6-4B89-925F-1F1D94E87D63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2" name="Group 15">
            <a:extLst>
              <a:ext uri="{FF2B5EF4-FFF2-40B4-BE49-F238E27FC236}">
                <a16:creationId xmlns:a16="http://schemas.microsoft.com/office/drawing/2014/main" id="{8FD3C7F0-A94F-4C39-895F-E94714D99C4D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219825"/>
            <a:ext cx="7010400" cy="46038"/>
            <a:chOff x="1905000" y="6553200"/>
            <a:chExt cx="7010400" cy="45719"/>
          </a:xfrm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0800E1A-0A47-4772-AB66-B31D2B3023B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B698CF84-76AE-4A05-8501-9757CC203649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B8BDABFA-A9AF-4955-8A8B-A4776911ED98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6" name="Picture 14" descr="Picture 7.png">
            <a:extLst>
              <a:ext uri="{FF2B5EF4-FFF2-40B4-BE49-F238E27FC236}">
                <a16:creationId xmlns:a16="http://schemas.microsoft.com/office/drawing/2014/main" id="{73E07CEA-6070-4FD3-9A5E-69527FE9085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27620173-35DF-4A29-826E-14147E1DCB7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16700"/>
            <a:ext cx="5867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8" name="Date Placeholder 1">
            <a:extLst>
              <a:ext uri="{FF2B5EF4-FFF2-40B4-BE49-F238E27FC236}">
                <a16:creationId xmlns:a16="http://schemas.microsoft.com/office/drawing/2014/main" id="{B81B3A1E-A91D-483B-B423-ED938658AB1C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5EC836-288A-4317-8FC2-5563CD8530B4}" type="datetime1">
              <a:rPr lang="en-US"/>
              <a:pPr>
                <a:defRPr/>
              </a:pPr>
              <a:t>11/27/2023</a:t>
            </a:fld>
            <a:endParaRPr lang="en-US" dirty="0"/>
          </a:p>
        </p:txBody>
      </p:sp>
      <p:sp>
        <p:nvSpPr>
          <p:cNvPr id="19" name="Footer Placeholder 17">
            <a:extLst>
              <a:ext uri="{FF2B5EF4-FFF2-40B4-BE49-F238E27FC236}">
                <a16:creationId xmlns:a16="http://schemas.microsoft.com/office/drawing/2014/main" id="{FDA3A67F-AFF3-4ED2-ABC5-D723600EE34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20" name="Slide Number Placeholder 18">
            <a:extLst>
              <a:ext uri="{FF2B5EF4-FFF2-40B4-BE49-F238E27FC236}">
                <a16:creationId xmlns:a16="http://schemas.microsoft.com/office/drawing/2014/main" id="{2AB9E5E2-2296-4490-9ACF-4FFE1875801A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6553200" y="6323013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FC6B69-82F4-4BE1-8B6D-1E0A1C08B9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80775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>
            <a:extLst>
              <a:ext uri="{FF2B5EF4-FFF2-40B4-BE49-F238E27FC236}">
                <a16:creationId xmlns:a16="http://schemas.microsoft.com/office/drawing/2014/main" id="{7CF2BE17-E8E6-4EEC-ADE3-5474217963B7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7D67187C-92FE-48DF-A61B-850F30A7B36C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84DB50ED-62CC-48D5-8208-641DC653863E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513A2ABB-1A8F-4D8E-A197-9EB581F0BCBE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8" name="Group 10">
            <a:extLst>
              <a:ext uri="{FF2B5EF4-FFF2-40B4-BE49-F238E27FC236}">
                <a16:creationId xmlns:a16="http://schemas.microsoft.com/office/drawing/2014/main" id="{9C7279BC-A783-4015-A313-6490FE8BA17C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264275"/>
            <a:ext cx="7010400" cy="46038"/>
            <a:chOff x="1905000" y="6553200"/>
            <a:chExt cx="7010400" cy="45719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370D0B7F-EE06-4E26-9ED7-B332FEB34BE8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2288E3B5-AA63-4007-BE5B-2DC97E1CDF0E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36A5968C-CDC0-46FB-A9C7-C1A9CA041755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2" name="Picture 14" descr="Picture 7.png">
            <a:extLst>
              <a:ext uri="{FF2B5EF4-FFF2-40B4-BE49-F238E27FC236}">
                <a16:creationId xmlns:a16="http://schemas.microsoft.com/office/drawing/2014/main" id="{57008ED3-E24C-4A81-ACF3-62B713981DB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82E477A8-63A4-4483-85CA-ED3DF1DAF0C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92475" y="6635750"/>
            <a:ext cx="5867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Date Placeholder 1">
            <a:extLst>
              <a:ext uri="{FF2B5EF4-FFF2-40B4-BE49-F238E27FC236}">
                <a16:creationId xmlns:a16="http://schemas.microsoft.com/office/drawing/2014/main" id="{515C6B9C-0900-4FBE-A4E3-3611DD172E01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6CA29D-8892-4683-848A-5BB3D85E5B05}" type="datetime1">
              <a:rPr lang="en-US"/>
              <a:pPr>
                <a:defRPr/>
              </a:pPr>
              <a:t>11/27/2023</a:t>
            </a:fld>
            <a:endParaRPr lang="en-US" dirty="0"/>
          </a:p>
        </p:txBody>
      </p:sp>
      <p:sp>
        <p:nvSpPr>
          <p:cNvPr id="15" name="Footer Placeholder 13">
            <a:extLst>
              <a:ext uri="{FF2B5EF4-FFF2-40B4-BE49-F238E27FC236}">
                <a16:creationId xmlns:a16="http://schemas.microsoft.com/office/drawing/2014/main" id="{C15A9721-4194-408F-BDDC-47A2FD5C2DC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6" name="Slide Number Placeholder 14">
            <a:extLst>
              <a:ext uri="{FF2B5EF4-FFF2-40B4-BE49-F238E27FC236}">
                <a16:creationId xmlns:a16="http://schemas.microsoft.com/office/drawing/2014/main" id="{15A53EB0-CAE6-4548-86CD-CDF23AE56439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5C7AFD-CB8A-424F-8DA4-1691F3A225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40856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>
            <a:extLst>
              <a:ext uri="{FF2B5EF4-FFF2-40B4-BE49-F238E27FC236}">
                <a16:creationId xmlns:a16="http://schemas.microsoft.com/office/drawing/2014/main" id="{41AD2E04-F104-44FB-9FCE-3B0ACB6DCED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48D84962-F161-48D2-B759-299F5FBBFFBE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5FD216FC-C6D9-4E7D-8CBB-EAD21E8F9731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C0E54969-42DA-4134-ACA1-2621AAA506A8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13">
            <a:extLst>
              <a:ext uri="{FF2B5EF4-FFF2-40B4-BE49-F238E27FC236}">
                <a16:creationId xmlns:a16="http://schemas.microsoft.com/office/drawing/2014/main" id="{37728B7D-2E6F-45B9-BC3F-022D04C1C11D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205538"/>
            <a:ext cx="7010400" cy="46037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93FC1680-0477-4ED0-82ED-5D69D87A1D79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6876B36C-FBD0-4144-8955-62D39CF1A4EF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19EC6F7-4CE0-4A09-AF9F-E393A434AA13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4" name="Picture 14" descr="Picture 7.png">
            <a:extLst>
              <a:ext uri="{FF2B5EF4-FFF2-40B4-BE49-F238E27FC236}">
                <a16:creationId xmlns:a16="http://schemas.microsoft.com/office/drawing/2014/main" id="{26413179-3E0D-412E-A05A-C1D34F6486E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164DCB7E-82AD-474B-89CD-50EDC299942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4051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Date Placeholder 1">
            <a:extLst>
              <a:ext uri="{FF2B5EF4-FFF2-40B4-BE49-F238E27FC236}">
                <a16:creationId xmlns:a16="http://schemas.microsoft.com/office/drawing/2014/main" id="{AA6D70F5-13BC-4264-B938-FEB98BF14A26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AF395F-9D32-4577-ADBD-B7758B88D806}" type="datetime1">
              <a:rPr lang="en-US"/>
              <a:pPr>
                <a:defRPr/>
              </a:pPr>
              <a:t>11/27/2023</a:t>
            </a:fld>
            <a:endParaRPr lang="en-US" dirty="0"/>
          </a:p>
        </p:txBody>
      </p:sp>
      <p:sp>
        <p:nvSpPr>
          <p:cNvPr id="17" name="Footer Placeholder 15">
            <a:extLst>
              <a:ext uri="{FF2B5EF4-FFF2-40B4-BE49-F238E27FC236}">
                <a16:creationId xmlns:a16="http://schemas.microsoft.com/office/drawing/2014/main" id="{7CF0786E-50BB-4BB9-9134-11FC18D94F7B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8" name="Slide Number Placeholder 16">
            <a:extLst>
              <a:ext uri="{FF2B5EF4-FFF2-40B4-BE49-F238E27FC236}">
                <a16:creationId xmlns:a16="http://schemas.microsoft.com/office/drawing/2014/main" id="{40491EDB-47F1-4503-BB1D-ED2E101AAA11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14CEF2-156E-4487-8E85-521BB196F036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323314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>
            <a:extLst>
              <a:ext uri="{FF2B5EF4-FFF2-40B4-BE49-F238E27FC236}">
                <a16:creationId xmlns:a16="http://schemas.microsoft.com/office/drawing/2014/main" id="{F5D9264F-DC98-403F-8F60-4FB9CBAEA781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3D7EA1B8-2933-48DF-A1FC-5CAFF51C3F92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E77C0514-C18E-49B4-9590-2DDB5E866363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BB9584E2-B966-42C9-B592-E05ED97380E2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10">
            <a:extLst>
              <a:ext uri="{FF2B5EF4-FFF2-40B4-BE49-F238E27FC236}">
                <a16:creationId xmlns:a16="http://schemas.microsoft.com/office/drawing/2014/main" id="{29BE6D0E-9177-4749-BE2F-F6CA97CB0247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230938"/>
            <a:ext cx="7010400" cy="46037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80BF752D-3D22-4C09-9C91-A2EFA8CE945B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DD9CEFF1-DE08-442E-816B-52A51B2F3C8A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4A1B5971-0BF8-4225-B019-B8181C5D8C8C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4" name="Picture 14" descr="Picture 7.png">
            <a:extLst>
              <a:ext uri="{FF2B5EF4-FFF2-40B4-BE49-F238E27FC236}">
                <a16:creationId xmlns:a16="http://schemas.microsoft.com/office/drawing/2014/main" id="{D365C9CD-6F22-4556-A0E2-5EDA5EC7D27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274998CA-3558-42EC-933E-79055EB5673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65913"/>
            <a:ext cx="58674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Date Placeholder 15">
            <a:extLst>
              <a:ext uri="{FF2B5EF4-FFF2-40B4-BE49-F238E27FC236}">
                <a16:creationId xmlns:a16="http://schemas.microsoft.com/office/drawing/2014/main" id="{5C35F12F-50DF-4AC3-ACD0-8CD66117513F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6B8BCB-E3B1-400A-BA14-3130D7775893}" type="datetime1">
              <a:rPr lang="en-US"/>
              <a:pPr>
                <a:defRPr/>
              </a:pPr>
              <a:t>11/27/2023</a:t>
            </a:fld>
            <a:endParaRPr lang="en-US" dirty="0"/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B1FCC978-AC0D-440E-A353-8A32C83CBAB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8" name="Slide Number Placeholder 17">
            <a:extLst>
              <a:ext uri="{FF2B5EF4-FFF2-40B4-BE49-F238E27FC236}">
                <a16:creationId xmlns:a16="http://schemas.microsoft.com/office/drawing/2014/main" id="{9BFB5406-9861-4D23-8CBF-D29FB040AB9E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8D8D7E-C25F-48F3-A04F-A1DBC12BEC77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398409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169520B-92FD-40EC-886B-66A3EA4172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B4F9D795-C7C7-4AA3-88D9-772C6A69026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34AE53-889F-4D72-B686-1A3681DE27D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DABEE02-F935-450B-A964-CBD1AD20F1B8}" type="datetime1">
              <a:rPr lang="en-US"/>
              <a:pPr>
                <a:defRPr/>
              </a:pPr>
              <a:t>11/27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53743E-0D6F-4A2C-BE9F-94EF3CB650D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FAE256-FCF3-406F-97DC-D093CDEF5C8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0F4C075E-0A09-4CE3-A9F6-BCFBCF377761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605" r:id="rId1"/>
    <p:sldLayoutId id="2147485606" r:id="rId2"/>
    <p:sldLayoutId id="2147485607" r:id="rId3"/>
    <p:sldLayoutId id="2147485608" r:id="rId4"/>
    <p:sldLayoutId id="2147485609" r:id="rId5"/>
    <p:sldLayoutId id="2147485610" r:id="rId6"/>
    <p:sldLayoutId id="2147485611" r:id="rId7"/>
    <p:sldLayoutId id="2147485612" r:id="rId8"/>
    <p:sldLayoutId id="2147485613" r:id="rId9"/>
    <p:sldLayoutId id="2147485614" r:id="rId10"/>
    <p:sldLayoutId id="2147485615" r:id="rId11"/>
    <p:sldLayoutId id="2147485603" r:id="rId12"/>
    <p:sldLayoutId id="2147485616" r:id="rId13"/>
    <p:sldLayoutId id="2147485617" r:id="rId14"/>
    <p:sldLayoutId id="2147485604" r:id="rId15"/>
    <p:sldLayoutId id="2147485618" r:id="rId16"/>
    <p:sldLayoutId id="2147485619" r:id="rId17"/>
    <p:sldLayoutId id="2147485620" r:id="rId18"/>
    <p:sldLayoutId id="2147485621" r:id="rId19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5.png"/><Relationship Id="rId4" Type="http://schemas.openxmlformats.org/officeDocument/2006/relationships/image" Target="../media/image14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4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5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6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31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3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5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28.bin"/><Relationship Id="rId10" Type="http://schemas.openxmlformats.org/officeDocument/2006/relationships/image" Target="../media/image35.emf"/><Relationship Id="rId4" Type="http://schemas.openxmlformats.org/officeDocument/2006/relationships/image" Target="../media/image36.emf"/><Relationship Id="rId9" Type="http://schemas.openxmlformats.org/officeDocument/2006/relationships/oleObject" Target="../embeddings/oleObject26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42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customXml" Target="../ink/ink2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5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5.e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customXml" Target="../ink/ink3.xml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0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49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4.emf"/><Relationship Id="rId4" Type="http://schemas.openxmlformats.org/officeDocument/2006/relationships/customXml" Target="../ink/ink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wmf"/><Relationship Id="rId11" Type="http://schemas.openxmlformats.org/officeDocument/2006/relationships/image" Target="../media/image10.png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3.wmf"/><Relationship Id="rId4" Type="http://schemas.openxmlformats.org/officeDocument/2006/relationships/image" Target="../media/image8.emf"/><Relationship Id="rId9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1A2E876-88DF-4130-9776-BA59B3FB43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dirty="0"/>
              <a:t>Data Mining</a:t>
            </a:r>
            <a:br>
              <a:rPr lang="en-US" sz="3200" dirty="0"/>
            </a:br>
            <a:r>
              <a:rPr lang="en-US" sz="3200" dirty="0"/>
              <a:t>Topic: </a:t>
            </a:r>
            <a:r>
              <a:rPr lang="en-US" altLang="en-US" sz="3200" dirty="0"/>
              <a:t>Association Analysis</a:t>
            </a:r>
            <a:endParaRPr lang="en-US" sz="3200" dirty="0"/>
          </a:p>
        </p:txBody>
      </p:sp>
      <p:sp>
        <p:nvSpPr>
          <p:cNvPr id="20483" name="Content Placeholder 5">
            <a:extLst>
              <a:ext uri="{FF2B5EF4-FFF2-40B4-BE49-F238E27FC236}">
                <a16:creationId xmlns:a16="http://schemas.microsoft.com/office/drawing/2014/main" id="{3C965DE4-848E-448B-863C-4CFB293461AC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Dr. J Angel Arul Jothi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/>
              <a:t>Department of Computer Science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5" name="Rectangle 3">
            <a:extLst>
              <a:ext uri="{FF2B5EF4-FFF2-40B4-BE49-F238E27FC236}">
                <a16:creationId xmlns:a16="http://schemas.microsoft.com/office/drawing/2014/main" id="{3CBAB022-E9A2-4915-BCF7-14CCDEEFD9A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altLang="en-US" dirty="0"/>
              <a:t>Given a set of transactions T, the goal of association rule mining is to find all rules having </a:t>
            </a:r>
          </a:p>
          <a:p>
            <a:pPr lvl="1">
              <a:defRPr/>
            </a:pPr>
            <a:r>
              <a:rPr lang="en-US" altLang="en-US" dirty="0"/>
              <a:t>support </a:t>
            </a:r>
            <a:r>
              <a:rPr lang="en-US" altLang="en-US" dirty="0">
                <a:cs typeface="Arial" charset="0"/>
              </a:rPr>
              <a:t>≥ </a:t>
            </a:r>
            <a:r>
              <a:rPr lang="en-US" altLang="en-US" i="1" dirty="0" err="1">
                <a:cs typeface="Arial" charset="0"/>
              </a:rPr>
              <a:t>minsup</a:t>
            </a:r>
            <a:r>
              <a:rPr lang="en-US" altLang="en-US" i="1" dirty="0">
                <a:cs typeface="Arial" charset="0"/>
              </a:rPr>
              <a:t> </a:t>
            </a:r>
            <a:r>
              <a:rPr lang="en-US" altLang="en-US" dirty="0">
                <a:cs typeface="Arial" charset="0"/>
              </a:rPr>
              <a:t>threshold</a:t>
            </a:r>
          </a:p>
          <a:p>
            <a:pPr lvl="1">
              <a:defRPr/>
            </a:pPr>
            <a:r>
              <a:rPr lang="en-US" altLang="en-US" dirty="0">
                <a:cs typeface="Arial" charset="0"/>
              </a:rPr>
              <a:t>confidence ≥ </a:t>
            </a:r>
            <a:r>
              <a:rPr lang="en-US" altLang="en-US" i="1" dirty="0" err="1">
                <a:cs typeface="Arial" charset="0"/>
              </a:rPr>
              <a:t>minconf</a:t>
            </a:r>
            <a:r>
              <a:rPr lang="en-US" altLang="en-US" i="1" dirty="0">
                <a:cs typeface="Arial" charset="0"/>
              </a:rPr>
              <a:t> </a:t>
            </a:r>
            <a:r>
              <a:rPr lang="en-US" altLang="en-US" dirty="0">
                <a:cs typeface="Arial" charset="0"/>
              </a:rPr>
              <a:t>threshold</a:t>
            </a:r>
          </a:p>
          <a:p>
            <a:pPr lvl="1">
              <a:defRPr/>
            </a:pPr>
            <a:endParaRPr lang="en-US" altLang="en-US" dirty="0">
              <a:cs typeface="Arial" charset="0"/>
            </a:endParaRPr>
          </a:p>
          <a:p>
            <a:pPr>
              <a:defRPr/>
            </a:pPr>
            <a:r>
              <a:rPr lang="en-US" altLang="en-US" dirty="0">
                <a:cs typeface="Arial" charset="0"/>
              </a:rPr>
              <a:t>Brute-force approach:</a:t>
            </a:r>
          </a:p>
          <a:p>
            <a:pPr lvl="1">
              <a:defRPr/>
            </a:pPr>
            <a:r>
              <a:rPr lang="en-US" altLang="en-US" dirty="0">
                <a:cs typeface="Arial" charset="0"/>
              </a:rPr>
              <a:t>List all possible association rules</a:t>
            </a:r>
          </a:p>
          <a:p>
            <a:pPr lvl="1">
              <a:defRPr/>
            </a:pPr>
            <a:r>
              <a:rPr lang="en-US" altLang="en-US" dirty="0">
                <a:cs typeface="Arial" charset="0"/>
              </a:rPr>
              <a:t>Compute the support and confidence for each rule</a:t>
            </a:r>
          </a:p>
          <a:p>
            <a:pPr lvl="1">
              <a:defRPr/>
            </a:pPr>
            <a:r>
              <a:rPr lang="en-US" altLang="en-US" dirty="0">
                <a:cs typeface="Arial" charset="0"/>
              </a:rPr>
              <a:t>Prune rules that fail the </a:t>
            </a:r>
            <a:r>
              <a:rPr lang="en-US" altLang="en-US" i="1" dirty="0" err="1">
                <a:cs typeface="Arial" charset="0"/>
              </a:rPr>
              <a:t>minsup</a:t>
            </a:r>
            <a:r>
              <a:rPr lang="en-US" altLang="en-US" dirty="0">
                <a:cs typeface="Arial" charset="0"/>
              </a:rPr>
              <a:t> and </a:t>
            </a:r>
            <a:r>
              <a:rPr lang="en-US" altLang="en-US" i="1" dirty="0" err="1">
                <a:cs typeface="Arial" charset="0"/>
              </a:rPr>
              <a:t>minconf</a:t>
            </a:r>
            <a:r>
              <a:rPr lang="en-US" altLang="en-US" dirty="0">
                <a:cs typeface="Arial" charset="0"/>
              </a:rPr>
              <a:t> thresholds</a:t>
            </a:r>
          </a:p>
          <a:p>
            <a:pPr lvl="1">
              <a:buFont typeface="Arial" charset="0"/>
              <a:buNone/>
              <a:defRPr/>
            </a:pPr>
            <a:r>
              <a:rPr lang="en-US" altLang="en-US" dirty="0">
                <a:cs typeface="Arial" charset="0"/>
                <a:sym typeface="Symbol" pitchFamily="18" charset="2"/>
              </a:rPr>
              <a:t> </a:t>
            </a:r>
            <a:r>
              <a:rPr lang="en-US" altLang="en-US" dirty="0">
                <a:solidFill>
                  <a:srgbClr val="FF0000"/>
                </a:solidFill>
                <a:cs typeface="Arial" charset="0"/>
              </a:rPr>
              <a:t>Computationally prohibitive</a:t>
            </a:r>
            <a:r>
              <a:rPr lang="en-US" altLang="en-US" dirty="0">
                <a:cs typeface="Arial" charset="0"/>
              </a:rPr>
              <a:t>!</a:t>
            </a:r>
          </a:p>
        </p:txBody>
      </p:sp>
      <p:sp>
        <p:nvSpPr>
          <p:cNvPr id="8194" name="Rectangle 2">
            <a:extLst>
              <a:ext uri="{FF2B5EF4-FFF2-40B4-BE49-F238E27FC236}">
                <a16:creationId xmlns:a16="http://schemas.microsoft.com/office/drawing/2014/main" id="{594E78A8-F0C0-4E28-9970-06DCD46F5C0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Association Rule Mining Tas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>
            <a:extLst>
              <a:ext uri="{FF2B5EF4-FFF2-40B4-BE49-F238E27FC236}">
                <a16:creationId xmlns:a16="http://schemas.microsoft.com/office/drawing/2014/main" id="{356BE677-5C4C-4FFB-A360-6400A4A2C4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938" y="1519238"/>
            <a:ext cx="8229600" cy="4524375"/>
          </a:xfrm>
        </p:spPr>
        <p:txBody>
          <a:bodyPr/>
          <a:lstStyle/>
          <a:p>
            <a:pPr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Given d unique items: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Total number of itemsets = 2</a:t>
            </a:r>
            <a:r>
              <a:rPr lang="en-US" altLang="en-US" baseline="30000"/>
              <a:t>d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Total number of possible association rules: </a:t>
            </a:r>
          </a:p>
        </p:txBody>
      </p:sp>
      <p:sp>
        <p:nvSpPr>
          <p:cNvPr id="9218" name="Rectangle 2">
            <a:extLst>
              <a:ext uri="{FF2B5EF4-FFF2-40B4-BE49-F238E27FC236}">
                <a16:creationId xmlns:a16="http://schemas.microsoft.com/office/drawing/2014/main" id="{43243E6B-5C01-4BCC-9C3E-54CF480EDE2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88938" y="141288"/>
            <a:ext cx="6164262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Computational complexity of brute force method</a:t>
            </a:r>
          </a:p>
        </p:txBody>
      </p:sp>
      <p:graphicFrame>
        <p:nvGraphicFramePr>
          <p:cNvPr id="30724" name="Object 2">
            <a:extLst>
              <a:ext uri="{FF2B5EF4-FFF2-40B4-BE49-F238E27FC236}">
                <a16:creationId xmlns:a16="http://schemas.microsoft.com/office/drawing/2014/main" id="{F5074ACC-1FC3-4041-887B-F9D2ED0F24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68938" y="2713038"/>
          <a:ext cx="2303462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6" name="Equation" r:id="rId3" imgW="990170" imgH="203112" progId="Equation.3">
                  <p:embed/>
                </p:oleObj>
              </mc:Choice>
              <mc:Fallback>
                <p:oleObj name="Equation" r:id="rId3" imgW="990170" imgH="20311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8938" y="2713038"/>
                        <a:ext cx="2303462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Text Box 5">
            <a:extLst>
              <a:ext uri="{FF2B5EF4-FFF2-40B4-BE49-F238E27FC236}">
                <a16:creationId xmlns:a16="http://schemas.microsoft.com/office/drawing/2014/main" id="{310004F4-45F0-4974-8046-C7F8B27ED1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5425" y="3781425"/>
            <a:ext cx="3397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/>
              <a:t>If d=</a:t>
            </a:r>
            <a:r>
              <a:rPr lang="en-US" altLang="en-US" sz="2000">
                <a:sym typeface="Symbol" panose="05050102010706020507" pitchFamily="18" charset="2"/>
              </a:rPr>
              <a:t>6,  R = 602 rules</a:t>
            </a:r>
          </a:p>
        </p:txBody>
      </p:sp>
      <p:pic>
        <p:nvPicPr>
          <p:cNvPr id="30726" name="Picture 6">
            <a:extLst>
              <a:ext uri="{FF2B5EF4-FFF2-40B4-BE49-F238E27FC236}">
                <a16:creationId xmlns:a16="http://schemas.microsoft.com/office/drawing/2014/main" id="{66712C3C-5E1A-44F9-98C2-07B55A04B3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915988" y="2713038"/>
            <a:ext cx="4025900" cy="336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5">
            <a:extLst>
              <a:ext uri="{FF2B5EF4-FFF2-40B4-BE49-F238E27FC236}">
                <a16:creationId xmlns:a16="http://schemas.microsoft.com/office/drawing/2014/main" id="{C9EC1859-8FE4-4243-84F9-E05AFA4E61F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46050" y="1404938"/>
          <a:ext cx="33528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0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50" y="1404938"/>
                        <a:ext cx="33528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2" name="Rectangle 2">
            <a:extLst>
              <a:ext uri="{FF2B5EF4-FFF2-40B4-BE49-F238E27FC236}">
                <a16:creationId xmlns:a16="http://schemas.microsoft.com/office/drawing/2014/main" id="{3081A4E8-D7F9-4616-948C-EC8A7FA2A0E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7620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Mining Association Rules</a:t>
            </a:r>
          </a:p>
        </p:txBody>
      </p:sp>
      <p:sp>
        <p:nvSpPr>
          <p:cNvPr id="10243" name="Text Box 4">
            <a:extLst>
              <a:ext uri="{FF2B5EF4-FFF2-40B4-BE49-F238E27FC236}">
                <a16:creationId xmlns:a16="http://schemas.microsoft.com/office/drawing/2014/main" id="{EE1A29D2-5C05-4C2C-9BC5-75F6D9CFC8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159125"/>
            <a:ext cx="4724400" cy="283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2400" dirty="0" err="1">
                <a:solidFill>
                  <a:srgbClr val="CC3300"/>
                </a:solidFill>
                <a:sym typeface="Symbol" pitchFamily="18" charset="2"/>
              </a:rPr>
              <a:t>Itemset</a:t>
            </a:r>
            <a:r>
              <a:rPr lang="en-US" altLang="en-US" sz="2400" dirty="0">
                <a:solidFill>
                  <a:srgbClr val="CC3300"/>
                </a:solidFill>
                <a:sym typeface="Symbol" pitchFamily="18" charset="2"/>
              </a:rPr>
              <a:t>: {Beer, Diapers, Milk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20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Example Rules:</a:t>
            </a:r>
            <a:br>
              <a:rPr lang="en-US" altLang="en-US" sz="2400" dirty="0">
                <a:solidFill>
                  <a:srgbClr val="CC3300"/>
                </a:solidFill>
                <a:sym typeface="Symbol" pitchFamily="18" charset="2"/>
              </a:rPr>
            </a:br>
            <a:endParaRPr lang="en-US" altLang="en-US" sz="1000" dirty="0">
              <a:solidFill>
                <a:srgbClr val="CC3300"/>
              </a:solidFill>
              <a:sym typeface="Symbol" pitchFamily="18" charset="2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2000" dirty="0"/>
              <a:t>{Milk, Diaper} </a:t>
            </a:r>
            <a:r>
              <a:rPr lang="en-US" altLang="en-US" sz="2000" dirty="0">
                <a:sym typeface="Symbol" pitchFamily="18" charset="2"/>
              </a:rPr>
              <a:t> {Beer} (s=0.4, c=0.67)</a:t>
            </a:r>
            <a:br>
              <a:rPr lang="en-US" altLang="en-US" sz="2000" dirty="0">
                <a:sym typeface="Symbol" pitchFamily="18" charset="2"/>
              </a:rPr>
            </a:br>
            <a:r>
              <a:rPr lang="en-US" altLang="en-US" sz="2000" dirty="0"/>
              <a:t>{Milk, Beer} </a:t>
            </a:r>
            <a:r>
              <a:rPr lang="en-US" altLang="en-US" sz="2000" dirty="0">
                <a:sym typeface="Symbol" pitchFamily="18" charset="2"/>
              </a:rPr>
              <a:t> {Diaper} (s=0.4, c=1.0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2000" dirty="0"/>
              <a:t>{Diaper, Beer} </a:t>
            </a:r>
            <a:r>
              <a:rPr lang="en-US" altLang="en-US" sz="2000" dirty="0">
                <a:sym typeface="Symbol" pitchFamily="18" charset="2"/>
              </a:rPr>
              <a:t> {Milk} (s=0.4, c=0.67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2000" dirty="0">
                <a:sym typeface="Symbol" pitchFamily="18" charset="2"/>
              </a:rPr>
              <a:t>{Beer}  {Milk, Diaper} (s=0.4, c=0.67) </a:t>
            </a:r>
            <a:br>
              <a:rPr lang="en-US" altLang="en-US" sz="2000" dirty="0">
                <a:sym typeface="Symbol" pitchFamily="18" charset="2"/>
              </a:rPr>
            </a:br>
            <a:r>
              <a:rPr lang="en-US" altLang="en-US" sz="2000" dirty="0">
                <a:sym typeface="Symbol" pitchFamily="18" charset="2"/>
              </a:rPr>
              <a:t>{Diaper}  {Milk, Beer} (s=0.4, c=0.5)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2000" dirty="0">
                <a:sym typeface="Symbol" pitchFamily="18" charset="2"/>
              </a:rPr>
              <a:t>{Milk}  {Diaper, Beer} (s=0.4, c=0.5)</a:t>
            </a:r>
          </a:p>
        </p:txBody>
      </p:sp>
      <p:sp>
        <p:nvSpPr>
          <p:cNvPr id="1211399" name="Text Box 7">
            <a:extLst>
              <a:ext uri="{FF2B5EF4-FFF2-40B4-BE49-F238E27FC236}">
                <a16:creationId xmlns:a16="http://schemas.microsoft.com/office/drawing/2014/main" id="{3831A13F-B483-434D-8C35-A53A9D4882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0450" y="996950"/>
            <a:ext cx="4114800" cy="584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CC3300"/>
                </a:solidFill>
                <a:sym typeface="Symbol" panose="05050102010706020507" pitchFamily="18" charset="2"/>
              </a:rPr>
              <a:t>Observations: </a:t>
            </a:r>
            <a:r>
              <a:rPr lang="en-US" altLang="en-US" sz="2000" dirty="0">
                <a:sym typeface="Symbol" panose="05050102010706020507" pitchFamily="18" charset="2"/>
              </a:rPr>
              <a:t> All the above rules are binary partitions of the same itemset</a:t>
            </a:r>
          </a:p>
          <a:p>
            <a:pPr algn="just">
              <a:spcBef>
                <a:spcPct val="50000"/>
              </a:spcBef>
              <a:buFontTx/>
              <a:buChar char="•"/>
            </a:pPr>
            <a:r>
              <a:rPr lang="en-US" altLang="en-US" sz="2000">
                <a:sym typeface="Symbol" panose="05050102010706020507" pitchFamily="18" charset="2"/>
              </a:rPr>
              <a:t> Rules originating from the same itemset have identical support but</a:t>
            </a:r>
            <a:br>
              <a:rPr lang="en-US" altLang="en-US" sz="2000">
                <a:sym typeface="Symbol" panose="05050102010706020507" pitchFamily="18" charset="2"/>
              </a:rPr>
            </a:br>
            <a:r>
              <a:rPr lang="en-US" altLang="en-US" sz="2000">
                <a:sym typeface="Symbol" panose="05050102010706020507" pitchFamily="18" charset="2"/>
              </a:rPr>
              <a:t>can have different confidence</a:t>
            </a:r>
          </a:p>
          <a:p>
            <a:pPr algn="just">
              <a:spcBef>
                <a:spcPct val="50000"/>
              </a:spcBef>
              <a:buFontTx/>
              <a:buChar char="•"/>
            </a:pPr>
            <a:r>
              <a:rPr lang="en-US" altLang="en-US" sz="2000" dirty="0">
                <a:sym typeface="Symbol" panose="05050102010706020507" pitchFamily="18" charset="2"/>
              </a:rPr>
              <a:t> Support of a rule depends only on the support of its corresponding itemset</a:t>
            </a:r>
          </a:p>
          <a:p>
            <a:pPr algn="just">
              <a:spcBef>
                <a:spcPct val="50000"/>
              </a:spcBef>
              <a:buFontTx/>
              <a:buChar char="•"/>
            </a:pPr>
            <a:r>
              <a:rPr lang="en-US" altLang="en-US" sz="2000" dirty="0">
                <a:sym typeface="Symbol" panose="05050102010706020507" pitchFamily="18" charset="2"/>
              </a:rPr>
              <a:t>If the itemset is infrequent, then all candidate rules can be pruned immediately without having to compute their confidence values</a:t>
            </a:r>
          </a:p>
          <a:p>
            <a:pPr algn="just">
              <a:spcBef>
                <a:spcPct val="50000"/>
              </a:spcBef>
              <a:buFontTx/>
              <a:buChar char="•"/>
            </a:pPr>
            <a:r>
              <a:rPr lang="en-US" altLang="en-US" sz="2000" dirty="0">
                <a:sym typeface="Symbol" panose="05050102010706020507" pitchFamily="18" charset="2"/>
              </a:rPr>
              <a:t> Thus, we may decouple the support and confidence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>
            <a:extLst>
              <a:ext uri="{FF2B5EF4-FFF2-40B4-BE49-F238E27FC236}">
                <a16:creationId xmlns:a16="http://schemas.microsoft.com/office/drawing/2014/main" id="{F98B40E8-68E0-4064-BE8D-093DC4FCDB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marL="533400" indent="-533400" fontAlgn="base">
              <a:spcAft>
                <a:spcPct val="0"/>
              </a:spcAft>
            </a:pPr>
            <a:r>
              <a:rPr lang="en-US" altLang="en-US"/>
              <a:t>Two-step approach: </a:t>
            </a:r>
          </a:p>
          <a:p>
            <a:pPr marL="914400" lvl="1" indent="-457200" fontAlgn="base">
              <a:spcAft>
                <a:spcPct val="0"/>
              </a:spcAft>
              <a:buFont typeface="Arial" pitchFamily="34" charset="0"/>
              <a:buAutoNum type="arabicPeriod"/>
            </a:pPr>
            <a:r>
              <a:rPr lang="en-US" altLang="en-US">
                <a:solidFill>
                  <a:srgbClr val="FF0000"/>
                </a:solidFill>
              </a:rPr>
              <a:t>Frequent Itemset Generation</a:t>
            </a:r>
            <a:endParaRPr lang="en-US" altLang="en-US"/>
          </a:p>
          <a:p>
            <a:pPr marL="1295400" lvl="2" indent="-381000">
              <a:buFont typeface="Arial" panose="020B0604020202020204" pitchFamily="34" charset="0"/>
              <a:buChar char="–"/>
            </a:pPr>
            <a:r>
              <a:rPr lang="en-US" altLang="en-US"/>
              <a:t>Generate all itemsets whose support </a:t>
            </a:r>
            <a:r>
              <a:rPr lang="en-US" altLang="en-US">
                <a:sym typeface="Symbol" panose="05050102010706020507" pitchFamily="18" charset="2"/>
              </a:rPr>
              <a:t> </a:t>
            </a:r>
            <a:r>
              <a:rPr lang="en-US" altLang="en-US"/>
              <a:t>minsup</a:t>
            </a:r>
          </a:p>
          <a:p>
            <a:pPr marL="1295400" lvl="2" indent="-381000">
              <a:buFont typeface="Arial" panose="020B0604020202020204" pitchFamily="34" charset="0"/>
              <a:buNone/>
            </a:pPr>
            <a:endParaRPr lang="en-US" altLang="en-US"/>
          </a:p>
          <a:p>
            <a:pPr marL="914400" lvl="1" indent="-457200" fontAlgn="base">
              <a:spcAft>
                <a:spcPct val="0"/>
              </a:spcAft>
              <a:buFont typeface="Arial" pitchFamily="34" charset="0"/>
              <a:buAutoNum type="arabicPeriod"/>
            </a:pPr>
            <a:r>
              <a:rPr lang="en-US" altLang="en-US">
                <a:solidFill>
                  <a:srgbClr val="FF0000"/>
                </a:solidFill>
              </a:rPr>
              <a:t>Rule Generation</a:t>
            </a:r>
            <a:endParaRPr lang="en-US" altLang="en-US"/>
          </a:p>
          <a:p>
            <a:pPr marL="1295400" lvl="2" indent="-381000">
              <a:buFont typeface="Arial" panose="020B0604020202020204" pitchFamily="34" charset="0"/>
              <a:buChar char="–"/>
            </a:pPr>
            <a:r>
              <a:rPr lang="en-US" altLang="en-US"/>
              <a:t>Generate high confidence (strong) rules from each frequent itemset, where each rule is a binary partitioning of a frequent itemset</a:t>
            </a:r>
          </a:p>
          <a:p>
            <a:pPr marL="533400" indent="-533400" fontAlgn="base">
              <a:spcAft>
                <a:spcPct val="0"/>
              </a:spcAft>
            </a:pPr>
            <a:endParaRPr lang="en-US" altLang="en-US"/>
          </a:p>
          <a:p>
            <a:pPr marL="533400" indent="-533400" fontAlgn="base">
              <a:spcAft>
                <a:spcPct val="0"/>
              </a:spcAft>
            </a:pPr>
            <a:r>
              <a:rPr lang="en-US" altLang="en-US"/>
              <a:t>Frequent itemset generation is still computationally expensive</a:t>
            </a:r>
          </a:p>
          <a:p>
            <a:pPr marL="533400" indent="-533400" fontAlgn="base">
              <a:spcAft>
                <a:spcPct val="0"/>
              </a:spcAft>
              <a:buFont typeface="Monotype Sorts"/>
              <a:buNone/>
            </a:pPr>
            <a:endParaRPr lang="en-US" altLang="en-US"/>
          </a:p>
        </p:txBody>
      </p:sp>
      <p:sp>
        <p:nvSpPr>
          <p:cNvPr id="11266" name="Rectangle 2">
            <a:extLst>
              <a:ext uri="{FF2B5EF4-FFF2-40B4-BE49-F238E27FC236}">
                <a16:creationId xmlns:a16="http://schemas.microsoft.com/office/drawing/2014/main" id="{5C4BF70B-6A00-43B5-8C7A-78F3F86A6A2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69888" y="168275"/>
            <a:ext cx="6107112" cy="11430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Mining Association Rule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4E0EA5DC-ADBA-4A56-AF12-8B6AB7647C70}"/>
                  </a:ext>
                </a:extLst>
              </p14:cNvPr>
              <p14:cNvContentPartPr/>
              <p14:nvPr/>
            </p14:nvContentPartPr>
            <p14:xfrm>
              <a:off x="4485240" y="3654720"/>
              <a:ext cx="121320" cy="219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4E0EA5DC-ADBA-4A56-AF12-8B6AB7647C70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475880" y="3645360"/>
                <a:ext cx="140040" cy="40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Content Placeholder 2">
            <a:extLst>
              <a:ext uri="{FF2B5EF4-FFF2-40B4-BE49-F238E27FC236}">
                <a16:creationId xmlns:a16="http://schemas.microsoft.com/office/drawing/2014/main" id="{AC5D2D9E-EF74-4ACB-A6A4-628BC4A701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12290" name="Rectangle 2">
            <a:extLst>
              <a:ext uri="{FF2B5EF4-FFF2-40B4-BE49-F238E27FC236}">
                <a16:creationId xmlns:a16="http://schemas.microsoft.com/office/drawing/2014/main" id="{9B2DE2D5-7F16-4123-96DB-F1D0FA8CDA6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34975" y="66675"/>
            <a:ext cx="6194425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Frequent Itemset Generation</a:t>
            </a:r>
          </a:p>
        </p:txBody>
      </p:sp>
      <p:graphicFrame>
        <p:nvGraphicFramePr>
          <p:cNvPr id="33796" name="Object 3">
            <a:extLst>
              <a:ext uri="{FF2B5EF4-FFF2-40B4-BE49-F238E27FC236}">
                <a16:creationId xmlns:a16="http://schemas.microsoft.com/office/drawing/2014/main" id="{70E4C035-2896-4F1A-AA1B-2318FC4311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8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4">
            <a:extLst>
              <a:ext uri="{FF2B5EF4-FFF2-40B4-BE49-F238E27FC236}">
                <a16:creationId xmlns:a16="http://schemas.microsoft.com/office/drawing/2014/main" id="{0DE52FD4-0C3C-4331-B33A-0D5989BB02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/>
              <a:t>Given d items, there are 2</a:t>
            </a:r>
            <a:r>
              <a:rPr lang="en-US" altLang="en-US" sz="2000" baseline="30000"/>
              <a:t>d</a:t>
            </a:r>
            <a:r>
              <a:rPr lang="en-US" altLang="en-US" sz="2000"/>
              <a:t> -1 possible candidate itemsets</a:t>
            </a:r>
            <a:endParaRPr lang="en-US" altLang="en-US" sz="2000">
              <a:sym typeface="Symbol" panose="05050102010706020507" pitchFamily="18" charset="2"/>
            </a:endParaRPr>
          </a:p>
        </p:txBody>
      </p:sp>
      <p:sp>
        <p:nvSpPr>
          <p:cNvPr id="33798" name="TextBox 1">
            <a:extLst>
              <a:ext uri="{FF2B5EF4-FFF2-40B4-BE49-F238E27FC236}">
                <a16:creationId xmlns:a16="http://schemas.microsoft.com/office/drawing/2014/main" id="{7AB4BCEE-5C20-4474-97AB-7A80084C34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038" y="1249363"/>
            <a:ext cx="1377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Itemset lattice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>
            <a:extLst>
              <a:ext uri="{FF2B5EF4-FFF2-40B4-BE49-F238E27FC236}">
                <a16:creationId xmlns:a16="http://schemas.microsoft.com/office/drawing/2014/main" id="{32BE9B50-99EE-4D1D-AF67-7CBA6F8DCC7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altLang="en-US" dirty="0"/>
              <a:t>Brute-force approach: </a:t>
            </a:r>
          </a:p>
          <a:p>
            <a:pPr lvl="1">
              <a:defRPr/>
            </a:pPr>
            <a:r>
              <a:rPr lang="en-US" altLang="en-US" dirty="0"/>
              <a:t>Each itemset in the lattice is a </a:t>
            </a:r>
            <a:r>
              <a:rPr lang="en-US" altLang="en-US" dirty="0">
                <a:solidFill>
                  <a:srgbClr val="FF0000"/>
                </a:solidFill>
              </a:rPr>
              <a:t>candidate</a:t>
            </a:r>
            <a:r>
              <a:rPr lang="en-US" altLang="en-US" dirty="0"/>
              <a:t> frequent itemset</a:t>
            </a:r>
          </a:p>
          <a:p>
            <a:pPr lvl="1">
              <a:defRPr/>
            </a:pPr>
            <a:r>
              <a:rPr lang="en-US" altLang="en-US" dirty="0"/>
              <a:t>Count the support of each candidate by scanning the database</a:t>
            </a:r>
          </a:p>
          <a:p>
            <a:pPr lvl="1">
              <a:defRPr/>
            </a:pPr>
            <a:endParaRPr lang="en-US" altLang="en-US" dirty="0"/>
          </a:p>
          <a:p>
            <a:pPr lvl="1">
              <a:defRPr/>
            </a:pPr>
            <a:endParaRPr lang="en-US" altLang="en-US" dirty="0"/>
          </a:p>
          <a:p>
            <a:pPr lvl="1">
              <a:defRPr/>
            </a:pPr>
            <a:endParaRPr lang="en-US" altLang="en-US" dirty="0"/>
          </a:p>
          <a:p>
            <a:pPr lvl="1">
              <a:defRPr/>
            </a:pPr>
            <a:endParaRPr lang="en-US" altLang="en-US" dirty="0"/>
          </a:p>
          <a:p>
            <a:pPr lvl="1">
              <a:defRPr/>
            </a:pPr>
            <a:endParaRPr lang="en-US" altLang="en-US" dirty="0"/>
          </a:p>
          <a:p>
            <a:pPr lvl="1">
              <a:defRPr/>
            </a:pPr>
            <a:endParaRPr lang="en-US" altLang="en-US" dirty="0"/>
          </a:p>
          <a:p>
            <a:pPr lvl="1">
              <a:defRPr/>
            </a:pPr>
            <a:r>
              <a:rPr lang="en-US" altLang="en-US" dirty="0"/>
              <a:t>Match each transaction against every candidate</a:t>
            </a:r>
          </a:p>
          <a:p>
            <a:pPr lvl="1">
              <a:defRPr/>
            </a:pPr>
            <a:r>
              <a:rPr lang="en-US" altLang="en-US" dirty="0"/>
              <a:t>Complexity ~ O(</a:t>
            </a:r>
            <a:r>
              <a:rPr lang="en-US" altLang="en-US" dirty="0" err="1"/>
              <a:t>NMw</a:t>
            </a:r>
            <a:r>
              <a:rPr lang="en-US" altLang="en-US" dirty="0"/>
              <a:t>) =&gt; </a:t>
            </a:r>
            <a:r>
              <a:rPr lang="en-US" altLang="en-US" dirty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dirty="0">
                <a:solidFill>
                  <a:srgbClr val="FF0000"/>
                </a:solidFill>
              </a:rPr>
              <a:t>d</a:t>
            </a:r>
            <a:r>
              <a:rPr lang="en-US" altLang="en-US" dirty="0">
                <a:solidFill>
                  <a:srgbClr val="FF0000"/>
                </a:solidFill>
              </a:rPr>
              <a:t> -1</a:t>
            </a:r>
            <a:r>
              <a:rPr lang="en-US" altLang="en-US" dirty="0"/>
              <a:t>!!!</a:t>
            </a:r>
          </a:p>
        </p:txBody>
      </p:sp>
      <p:sp>
        <p:nvSpPr>
          <p:cNvPr id="13314" name="Rectangle 2">
            <a:extLst>
              <a:ext uri="{FF2B5EF4-FFF2-40B4-BE49-F238E27FC236}">
                <a16:creationId xmlns:a16="http://schemas.microsoft.com/office/drawing/2014/main" id="{61F0A969-796F-4660-9167-0AEB28F175C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88938" y="152400"/>
            <a:ext cx="6164262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Frequent Itemset Generation</a:t>
            </a:r>
          </a:p>
        </p:txBody>
      </p:sp>
      <p:graphicFrame>
        <p:nvGraphicFramePr>
          <p:cNvPr id="34820" name="Object 4">
            <a:extLst>
              <a:ext uri="{FF2B5EF4-FFF2-40B4-BE49-F238E27FC236}">
                <a16:creationId xmlns:a16="http://schemas.microsoft.com/office/drawing/2014/main" id="{07F35AC5-0E9C-46E1-B073-373ACB3F1C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4588" y="2743200"/>
          <a:ext cx="6704012" cy="245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0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743200"/>
                        <a:ext cx="6704012" cy="245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>
            <a:extLst>
              <a:ext uri="{FF2B5EF4-FFF2-40B4-BE49-F238E27FC236}">
                <a16:creationId xmlns:a16="http://schemas.microsoft.com/office/drawing/2014/main" id="{A0153AD3-FD60-46DB-8C4B-DB61D6D450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Reduce the </a:t>
            </a:r>
            <a:r>
              <a:rPr lang="en-US" altLang="en-US">
                <a:solidFill>
                  <a:srgbClr val="FF0000"/>
                </a:solidFill>
              </a:rPr>
              <a:t>number of candidate itemsets</a:t>
            </a:r>
            <a:r>
              <a:rPr lang="en-US" altLang="en-US"/>
              <a:t> (M)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Complete search: M=2</a:t>
            </a:r>
            <a:r>
              <a:rPr lang="en-US" altLang="en-US" baseline="30000"/>
              <a:t>d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sz="1200"/>
          </a:p>
          <a:p>
            <a:pPr lvl="4">
              <a:lnSpc>
                <a:spcPct val="90000"/>
              </a:lnSpc>
            </a:pPr>
            <a:endParaRPr lang="en-US" altLang="en-US" sz="1000"/>
          </a:p>
          <a:p>
            <a:pPr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Reduce the </a:t>
            </a:r>
            <a:r>
              <a:rPr lang="en-US" altLang="en-US">
                <a:solidFill>
                  <a:srgbClr val="FF0000"/>
                </a:solidFill>
              </a:rPr>
              <a:t>number of comparisons</a:t>
            </a:r>
            <a:r>
              <a:rPr lang="en-US" altLang="en-US"/>
              <a:t> (NM)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Use efficient data structures to store the candidates or transactions</a:t>
            </a:r>
          </a:p>
        </p:txBody>
      </p:sp>
      <p:sp>
        <p:nvSpPr>
          <p:cNvPr id="14338" name="Rectangle 2">
            <a:extLst>
              <a:ext uri="{FF2B5EF4-FFF2-40B4-BE49-F238E27FC236}">
                <a16:creationId xmlns:a16="http://schemas.microsoft.com/office/drawing/2014/main" id="{63712D58-C0C1-4124-B0D8-30BF539CCCE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152400"/>
            <a:ext cx="5867400" cy="990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Frequent Itemset Generation Strategies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>
            <a:extLst>
              <a:ext uri="{FF2B5EF4-FFF2-40B4-BE49-F238E27FC236}">
                <a16:creationId xmlns:a16="http://schemas.microsoft.com/office/drawing/2014/main" id="{6D7E609B-E97A-4A3A-9C1F-3F71895700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 err="1">
                <a:solidFill>
                  <a:srgbClr val="CC3300"/>
                </a:solidFill>
              </a:rPr>
              <a:t>Apriori</a:t>
            </a:r>
            <a:r>
              <a:rPr lang="en-US" altLang="en-US" dirty="0">
                <a:solidFill>
                  <a:srgbClr val="CC3300"/>
                </a:solidFill>
              </a:rPr>
              <a:t> principle</a:t>
            </a:r>
            <a:r>
              <a:rPr lang="en-US" altLang="en-US" dirty="0"/>
              <a:t>: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If an itemset is frequent, then all of its subsets must also be frequent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Conversely, if an itemset is infrequent, then all of its supersets are also infrequent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/>
              <a:t>The strategy of trimming the exponential search space based on the support measure is known as </a:t>
            </a:r>
            <a:r>
              <a:rPr lang="en-US" altLang="en-US" b="1" dirty="0"/>
              <a:t>support-based pruning</a:t>
            </a:r>
            <a:endParaRPr lang="en-US" altLang="en-US" dirty="0"/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1EA65F22-3EEC-4751-904E-0A31F1EB914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152400"/>
            <a:ext cx="62484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Reducing Number of Candidates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Content Placeholder 2">
            <a:extLst>
              <a:ext uri="{FF2B5EF4-FFF2-40B4-BE49-F238E27FC236}">
                <a16:creationId xmlns:a16="http://schemas.microsoft.com/office/drawing/2014/main" id="{0C3E3B07-F223-4E74-BCB6-C311D2C154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16387" name="Rectangle 6">
            <a:extLst>
              <a:ext uri="{FF2B5EF4-FFF2-40B4-BE49-F238E27FC236}">
                <a16:creationId xmlns:a16="http://schemas.microsoft.com/office/drawing/2014/main" id="{4F6677EE-6E51-4E94-80F1-D0C6FAC2960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74613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altLang="en-US" sz="3600" dirty="0"/>
              <a:t>Illustrating </a:t>
            </a:r>
            <a:r>
              <a:rPr lang="en-US" altLang="en-US" sz="3600" dirty="0" err="1"/>
              <a:t>Apriori</a:t>
            </a:r>
            <a:r>
              <a:rPr lang="en-US" altLang="en-US" sz="3600" dirty="0"/>
              <a:t> Principle</a:t>
            </a:r>
          </a:p>
        </p:txBody>
      </p:sp>
      <p:sp>
        <p:nvSpPr>
          <p:cNvPr id="37892" name="TextBox 1">
            <a:extLst>
              <a:ext uri="{FF2B5EF4-FFF2-40B4-BE49-F238E27FC236}">
                <a16:creationId xmlns:a16="http://schemas.microsoft.com/office/drawing/2014/main" id="{EF59BC5A-EACA-4813-92BE-08E55469ED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089025"/>
            <a:ext cx="21685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Use of Apriori Principle</a:t>
            </a:r>
          </a:p>
        </p:txBody>
      </p:sp>
      <p:pic>
        <p:nvPicPr>
          <p:cNvPr id="37893" name="Picture 5">
            <a:extLst>
              <a:ext uri="{FF2B5EF4-FFF2-40B4-BE49-F238E27FC236}">
                <a16:creationId xmlns:a16="http://schemas.microsoft.com/office/drawing/2014/main" id="{5BB6B58A-CE80-47D4-890D-742C3F727E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677988"/>
            <a:ext cx="7670800" cy="463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TextBox 3">
            <a:extLst>
              <a:ext uri="{FF2B5EF4-FFF2-40B4-BE49-F238E27FC236}">
                <a16:creationId xmlns:a16="http://schemas.microsoft.com/office/drawing/2014/main" id="{B2F7AFEC-53B1-4082-8A23-71E8716B92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524000"/>
            <a:ext cx="21510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Support based pruning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914" name="Group 2">
            <a:extLst>
              <a:ext uri="{FF2B5EF4-FFF2-40B4-BE49-F238E27FC236}">
                <a16:creationId xmlns:a16="http://schemas.microsoft.com/office/drawing/2014/main" id="{45CAC2BC-F9C7-48F5-A4CC-551F6672DA86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38922" name="Line 3">
              <a:extLst>
                <a:ext uri="{FF2B5EF4-FFF2-40B4-BE49-F238E27FC236}">
                  <a16:creationId xmlns:a16="http://schemas.microsoft.com/office/drawing/2014/main" id="{FD83368C-DD8B-4E9C-A032-46D2FEB241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AE"/>
            </a:p>
          </p:txBody>
        </p:sp>
        <p:sp>
          <p:nvSpPr>
            <p:cNvPr id="38923" name="Text Box 4">
              <a:extLst>
                <a:ext uri="{FF2B5EF4-FFF2-40B4-BE49-F238E27FC236}">
                  <a16:creationId xmlns:a16="http://schemas.microsoft.com/office/drawing/2014/main" id="{298B2330-00E0-4F6D-A53D-45F1727E99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000">
                  <a:solidFill>
                    <a:srgbClr val="0C6D9C"/>
                  </a:solidFill>
                </a:rPr>
                <a:t>Found to be Infrequent</a:t>
              </a:r>
              <a:endParaRPr lang="en-US" altLang="en-US" sz="2000">
                <a:solidFill>
                  <a:srgbClr val="0C6D9C"/>
                </a:solidFill>
                <a:sym typeface="Symbol" panose="05050102010706020507" pitchFamily="18" charset="2"/>
              </a:endParaRPr>
            </a:p>
          </p:txBody>
        </p:sp>
        <p:graphicFrame>
          <p:nvGraphicFramePr>
            <p:cNvPr id="38924" name="Object 5">
              <a:extLst>
                <a:ext uri="{FF2B5EF4-FFF2-40B4-BE49-F238E27FC236}">
                  <a16:creationId xmlns:a16="http://schemas.microsoft.com/office/drawing/2014/main" id="{C53AF34F-4D9F-430A-ADEE-6A5A9F8672E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003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8915" name="Content Placeholder 4">
            <a:extLst>
              <a:ext uri="{FF2B5EF4-FFF2-40B4-BE49-F238E27FC236}">
                <a16:creationId xmlns:a16="http://schemas.microsoft.com/office/drawing/2014/main" id="{9EA32E1A-493B-45F0-B2B9-5E34EE35AF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16387" name="Rectangle 6">
            <a:extLst>
              <a:ext uri="{FF2B5EF4-FFF2-40B4-BE49-F238E27FC236}">
                <a16:creationId xmlns:a16="http://schemas.microsoft.com/office/drawing/2014/main" id="{73AA49AE-2836-4402-BFB8-4E32821D38C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-6350"/>
            <a:ext cx="6137275" cy="1143000"/>
          </a:xfrm>
        </p:spPr>
        <p:txBody>
          <a:bodyPr/>
          <a:lstStyle/>
          <a:p>
            <a:pPr>
              <a:defRPr/>
            </a:pPr>
            <a:r>
              <a:rPr lang="en-US" altLang="en-US" sz="3600" dirty="0"/>
              <a:t>Illustrating </a:t>
            </a:r>
            <a:r>
              <a:rPr lang="en-US" altLang="en-US" sz="3600" dirty="0" err="1"/>
              <a:t>Apriori</a:t>
            </a:r>
            <a:r>
              <a:rPr lang="en-US" altLang="en-US" sz="3600" dirty="0"/>
              <a:t> Principle</a:t>
            </a:r>
          </a:p>
        </p:txBody>
      </p:sp>
      <p:grpSp>
        <p:nvGrpSpPr>
          <p:cNvPr id="3" name="Group 7">
            <a:extLst>
              <a:ext uri="{FF2B5EF4-FFF2-40B4-BE49-F238E27FC236}">
                <a16:creationId xmlns:a16="http://schemas.microsoft.com/office/drawing/2014/main" id="{D3780449-A033-49B7-9BE6-23C7F259E824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38920" name="Object 8">
              <a:extLst>
                <a:ext uri="{FF2B5EF4-FFF2-40B4-BE49-F238E27FC236}">
                  <a16:creationId xmlns:a16="http://schemas.microsoft.com/office/drawing/2014/main" id="{8DFDAF1F-B0E1-4B94-946F-E5447B77F7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004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21" name="Text Box 9">
              <a:extLst>
                <a:ext uri="{FF2B5EF4-FFF2-40B4-BE49-F238E27FC236}">
                  <a16:creationId xmlns:a16="http://schemas.microsoft.com/office/drawing/2014/main" id="{AC0CD152-CA5D-41A0-AE44-93ACE0ABC7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</a:rPr>
                <a:t>Pruned supersets</a:t>
              </a:r>
              <a:endParaRPr lang="en-US" altLang="en-US" sz="2000">
                <a:solidFill>
                  <a:srgbClr val="FF0000"/>
                </a:solidFill>
                <a:sym typeface="Symbol" panose="05050102010706020507" pitchFamily="18" charset="2"/>
              </a:endParaRPr>
            </a:p>
          </p:txBody>
        </p:sp>
      </p:grpSp>
      <p:sp>
        <p:nvSpPr>
          <p:cNvPr id="38918" name="TextBox 1">
            <a:extLst>
              <a:ext uri="{FF2B5EF4-FFF2-40B4-BE49-F238E27FC236}">
                <a16:creationId xmlns:a16="http://schemas.microsoft.com/office/drawing/2014/main" id="{FC3E2112-AC76-4CD0-BD3F-8B4D25234F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8550" y="838200"/>
            <a:ext cx="21685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Use of Apriori Principle</a:t>
            </a:r>
          </a:p>
        </p:txBody>
      </p:sp>
      <p:sp>
        <p:nvSpPr>
          <p:cNvPr id="38919" name="TextBox 3">
            <a:extLst>
              <a:ext uri="{FF2B5EF4-FFF2-40B4-BE49-F238E27FC236}">
                <a16:creationId xmlns:a16="http://schemas.microsoft.com/office/drawing/2014/main" id="{F2EF713C-67B0-414C-BA35-5373F3ABBD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524000"/>
            <a:ext cx="21510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Support based prun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15BCBBF-83C7-4359-9D8B-A5B4A031CE7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r>
              <a:rPr lang="en-US" sz="2400" dirty="0">
                <a:latin typeface="Arial" charset="0"/>
                <a:cs typeface="Arial" charset="0"/>
              </a:rPr>
              <a:t>Text Book Chapter 6</a:t>
            </a:r>
          </a:p>
          <a:p>
            <a:pPr>
              <a:defRPr/>
            </a:pPr>
            <a:r>
              <a:rPr lang="en-US" sz="2400" dirty="0"/>
              <a:t>Sections 6.1, 6.2 and 6.3</a:t>
            </a:r>
            <a:endParaRPr lang="en-US" sz="2400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>
            <a:extLst>
              <a:ext uri="{FF2B5EF4-FFF2-40B4-BE49-F238E27FC236}">
                <a16:creationId xmlns:a16="http://schemas.microsoft.com/office/drawing/2014/main" id="{E0FDC532-FE8A-49B7-A2A0-3FF7084DA7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/>
              <a:t>Monotonicity Property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000" dirty="0"/>
              <a:t>Let I be a set of items, and J = 2</a:t>
            </a:r>
            <a:r>
              <a:rPr lang="en-US" altLang="en-US" sz="2000" baseline="30000" dirty="0"/>
              <a:t>I</a:t>
            </a:r>
            <a:r>
              <a:rPr lang="en-US" altLang="en-US" sz="2000" dirty="0"/>
              <a:t> be the power set of I</a:t>
            </a:r>
          </a:p>
          <a:p>
            <a:pPr lvl="1" fontAlgn="base">
              <a:spcAft>
                <a:spcPct val="0"/>
              </a:spcAft>
            </a:pPr>
            <a:r>
              <a:rPr lang="en-US" altLang="en-US" sz="2000" dirty="0"/>
              <a:t>A measure </a:t>
            </a:r>
            <a:r>
              <a:rPr lang="en-US" altLang="en-US" sz="2000" i="1" dirty="0"/>
              <a:t>f </a:t>
            </a:r>
            <a:r>
              <a:rPr lang="en-US" altLang="en-US" sz="2000" dirty="0"/>
              <a:t>is monotone if X is a subset of Y, then f(X) must not exceed f(Y)</a:t>
            </a:r>
          </a:p>
          <a:p>
            <a:pPr lvl="1" fontAlgn="base">
              <a:spcAft>
                <a:spcPct val="0"/>
              </a:spcAft>
            </a:pPr>
            <a:endParaRPr lang="en-US" altLang="en-US" sz="2000" dirty="0"/>
          </a:p>
          <a:p>
            <a:pPr lvl="1" fontAlgn="base">
              <a:spcAft>
                <a:spcPct val="0"/>
              </a:spcAft>
            </a:pPr>
            <a:endParaRPr lang="en-US" altLang="en-US" sz="2000" dirty="0"/>
          </a:p>
          <a:p>
            <a:pPr lvl="1" fontAlgn="base">
              <a:spcAft>
                <a:spcPct val="0"/>
              </a:spcAft>
            </a:pPr>
            <a:r>
              <a:rPr lang="en-US" altLang="en-US" sz="2000" dirty="0"/>
              <a:t>A measure </a:t>
            </a:r>
            <a:r>
              <a:rPr lang="en-US" altLang="en-US" sz="2000" i="1" dirty="0"/>
              <a:t>f </a:t>
            </a:r>
            <a:r>
              <a:rPr lang="en-US" altLang="en-US" sz="2000" dirty="0"/>
              <a:t>is anti-monotone if X is a subset of Y, then f(Y) must not exceed f(X)</a:t>
            </a:r>
          </a:p>
          <a:p>
            <a:pPr lvl="1" fontAlgn="base">
              <a:spcAft>
                <a:spcPct val="0"/>
              </a:spcAft>
            </a:pPr>
            <a:endParaRPr lang="en-US" altLang="en-US" sz="2000" dirty="0"/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137FDF6A-190F-4DE3-BC09-A792CB52AA1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30200" y="180975"/>
            <a:ext cx="62230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Reducing Number of Candidates</a:t>
            </a:r>
          </a:p>
        </p:txBody>
      </p:sp>
      <p:pic>
        <p:nvPicPr>
          <p:cNvPr id="39940" name="Picture 1">
            <a:extLst>
              <a:ext uri="{FF2B5EF4-FFF2-40B4-BE49-F238E27FC236}">
                <a16:creationId xmlns:a16="http://schemas.microsoft.com/office/drawing/2014/main" id="{8192E24C-DC39-4AFE-919C-0801EE2401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271" b="29395"/>
          <a:stretch>
            <a:fillRect/>
          </a:stretch>
        </p:blipFill>
        <p:spPr bwMode="auto">
          <a:xfrm>
            <a:off x="1676400" y="3063875"/>
            <a:ext cx="5486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1" name="Picture 2">
            <a:extLst>
              <a:ext uri="{FF2B5EF4-FFF2-40B4-BE49-F238E27FC236}">
                <a16:creationId xmlns:a16="http://schemas.microsoft.com/office/drawing/2014/main" id="{EA6D4ACC-1B20-49C4-8CF6-1779831123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1188" y="4602163"/>
            <a:ext cx="46609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>
            <a:extLst>
              <a:ext uri="{FF2B5EF4-FFF2-40B4-BE49-F238E27FC236}">
                <a16:creationId xmlns:a16="http://schemas.microsoft.com/office/drawing/2014/main" id="{E7B724DD-F64B-4E4A-B348-2F44ADD112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Apriori principle holds due to the </a:t>
            </a:r>
            <a:r>
              <a:rPr lang="en-US" altLang="en-US">
                <a:solidFill>
                  <a:srgbClr val="CC3300"/>
                </a:solidFill>
              </a:rPr>
              <a:t>anti-monotone</a:t>
            </a:r>
            <a:r>
              <a:rPr lang="en-US" altLang="en-US"/>
              <a:t> property of the support measure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Support of an itemset never exceeds the support of its subsets</a:t>
            </a:r>
          </a:p>
          <a:p>
            <a:pPr lvl="1" fontAlgn="base">
              <a:spcAft>
                <a:spcPct val="0"/>
              </a:spcAft>
            </a:pPr>
            <a:endParaRPr lang="en-US" altLang="en-US"/>
          </a:p>
          <a:p>
            <a:pPr lvl="1" fontAlgn="base">
              <a:spcAft>
                <a:spcPct val="0"/>
              </a:spcAft>
            </a:pPr>
            <a:endParaRPr lang="en-US" altLang="en-US"/>
          </a:p>
          <a:p>
            <a:pPr lvl="1" fontAlgn="base">
              <a:spcAft>
                <a:spcPct val="0"/>
              </a:spcAft>
            </a:pPr>
            <a:r>
              <a:rPr lang="en-US" altLang="en-US"/>
              <a:t>This is known as the </a:t>
            </a:r>
            <a:r>
              <a:rPr lang="en-US" altLang="en-US">
                <a:solidFill>
                  <a:srgbClr val="CC3300"/>
                </a:solidFill>
              </a:rPr>
              <a:t>anti-monotone </a:t>
            </a:r>
            <a:r>
              <a:rPr lang="en-US" altLang="en-US"/>
              <a:t>property of support</a:t>
            </a:r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CCAC7DBB-A636-471C-AB7A-B104B898557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84150"/>
            <a:ext cx="60198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Reducing Number of Candidates</a:t>
            </a:r>
          </a:p>
        </p:txBody>
      </p:sp>
      <p:graphicFrame>
        <p:nvGraphicFramePr>
          <p:cNvPr id="40964" name="Object 4">
            <a:extLst>
              <a:ext uri="{FF2B5EF4-FFF2-40B4-BE49-F238E27FC236}">
                <a16:creationId xmlns:a16="http://schemas.microsoft.com/office/drawing/2014/main" id="{17840DF9-511F-4ADA-8FF4-433753D389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2971800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4"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971800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80109409-0760-49E7-97F4-BC83D1958E9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17513" y="228600"/>
            <a:ext cx="5983287" cy="104457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Frequent itemset generation - </a:t>
            </a:r>
            <a:r>
              <a:rPr lang="en-US" altLang="en-US" dirty="0" err="1"/>
              <a:t>Apriori</a:t>
            </a:r>
            <a:r>
              <a:rPr lang="en-US" altLang="en-US" dirty="0"/>
              <a:t> Algorithm</a:t>
            </a:r>
          </a:p>
        </p:txBody>
      </p:sp>
      <p:graphicFrame>
        <p:nvGraphicFramePr>
          <p:cNvPr id="41987" name="Object 21">
            <a:extLst>
              <a:ext uri="{FF2B5EF4-FFF2-40B4-BE49-F238E27FC236}">
                <a16:creationId xmlns:a16="http://schemas.microsoft.com/office/drawing/2014/main" id="{D41754C0-5885-4712-BF39-FE1A4E939AA4}"/>
              </a:ext>
            </a:extLst>
          </p:cNvPr>
          <p:cNvGraphicFramePr>
            <a:graphicFrameLocks noGrp="1" noChangeAspect="1"/>
          </p:cNvGraphicFramePr>
          <p:nvPr/>
        </p:nvGraphicFramePr>
        <p:xfrm>
          <a:off x="350838" y="3946525"/>
          <a:ext cx="3535362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8" name="Document" r:id="rId3" imgW="3397808" imgH="2015504" progId="Word.Document.8">
                  <p:embed/>
                </p:oleObj>
              </mc:Choice>
              <mc:Fallback>
                <p:oleObj name="Document" r:id="rId3" imgW="3397808" imgH="201550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8" y="3946525"/>
                        <a:ext cx="3535362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TextBox 1">
            <a:extLst>
              <a:ext uri="{FF2B5EF4-FFF2-40B4-BE49-F238E27FC236}">
                <a16:creationId xmlns:a16="http://schemas.microsoft.com/office/drawing/2014/main" id="{B1ED8FB5-A733-473E-871E-635EBA0AD9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963" y="1273175"/>
            <a:ext cx="8362950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</a:pPr>
            <a:r>
              <a:rPr lang="en-US" altLang="en-US" sz="2400"/>
              <a:t>Apriori is the first association rule mining algorithm</a:t>
            </a:r>
          </a:p>
          <a:p>
            <a:pPr algn="just">
              <a:spcBef>
                <a:spcPct val="0"/>
              </a:spcBef>
            </a:pPr>
            <a:r>
              <a:rPr lang="en-US" altLang="en-US" sz="2400"/>
              <a:t>Consider the transactions shown in the following table. Assume that the support threshold is 60%. Illustrate the frequent itemset generation using Apriori algorithm</a:t>
            </a:r>
          </a:p>
          <a:p>
            <a:pPr algn="just">
              <a:spcBef>
                <a:spcPct val="0"/>
              </a:spcBef>
            </a:pPr>
            <a:endParaRPr lang="en-US" altLang="en-US" sz="2400"/>
          </a:p>
          <a:p>
            <a:pPr algn="just">
              <a:spcBef>
                <a:spcPct val="0"/>
              </a:spcBef>
            </a:pPr>
            <a:r>
              <a:rPr lang="en-US" altLang="en-US" sz="2400"/>
              <a:t>Support threshold of 60% is equivalent to a minimum support threshold of 3 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BCE18F3F-CCD3-4C0C-B903-1D78A35C1F5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5943600" cy="9779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Frequent itemset generation - </a:t>
            </a:r>
            <a:r>
              <a:rPr lang="en-US" altLang="en-US" dirty="0" err="1"/>
              <a:t>Apriori</a:t>
            </a:r>
            <a:r>
              <a:rPr lang="en-US" altLang="en-US" dirty="0"/>
              <a:t> Algorithm</a:t>
            </a:r>
          </a:p>
        </p:txBody>
      </p:sp>
      <p:sp>
        <p:nvSpPr>
          <p:cNvPr id="43011" name="Rectangle 1">
            <a:extLst>
              <a:ext uri="{FF2B5EF4-FFF2-40B4-BE49-F238E27FC236}">
                <a16:creationId xmlns:a16="http://schemas.microsoft.com/office/drawing/2014/main" id="{E6045F5D-91F0-4924-8B94-F3DF29DF84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638" y="1524000"/>
            <a:ext cx="8280400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0100" indent="-3429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400" b="1" dirty="0"/>
              <a:t>Step1:</a:t>
            </a:r>
          </a:p>
          <a:p>
            <a:pPr>
              <a:spcBef>
                <a:spcPct val="0"/>
              </a:spcBef>
            </a:pPr>
            <a:r>
              <a:rPr lang="en-US" altLang="en-US" sz="2400" dirty="0"/>
              <a:t>Generate candidate 1-itemsets</a:t>
            </a: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/>
              <a:t>Initially, every item is considered as a candidate 1-itemset</a:t>
            </a:r>
          </a:p>
          <a:p>
            <a:pPr>
              <a:spcBef>
                <a:spcPct val="0"/>
              </a:spcBef>
            </a:pPr>
            <a:r>
              <a:rPr lang="en-US" altLang="en-US" sz="2400" dirty="0"/>
              <a:t>Identify the support count of each 1-itemset</a:t>
            </a:r>
          </a:p>
          <a:p>
            <a:pPr>
              <a:spcBef>
                <a:spcPct val="0"/>
              </a:spcBef>
            </a:pPr>
            <a:r>
              <a:rPr lang="en-US" altLang="en-US" sz="2400" dirty="0"/>
              <a:t>Prune to get the frequent 1-itemsets</a:t>
            </a: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400" dirty="0"/>
              <a:t>Eliminate the 1-itemset that does not satisfy minimum support 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E26562AF-57C5-40B8-9CC4-8D2AE5B902D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12750" y="84138"/>
            <a:ext cx="6140450" cy="124936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Frequent itemset generation - </a:t>
            </a:r>
            <a:r>
              <a:rPr lang="en-US" altLang="en-US" dirty="0" err="1"/>
              <a:t>Apriori</a:t>
            </a:r>
            <a:r>
              <a:rPr lang="en-US" altLang="en-US" dirty="0"/>
              <a:t> Algorithm</a:t>
            </a:r>
          </a:p>
        </p:txBody>
      </p:sp>
      <p:graphicFrame>
        <p:nvGraphicFramePr>
          <p:cNvPr id="44036" name="Object 21">
            <a:extLst>
              <a:ext uri="{FF2B5EF4-FFF2-40B4-BE49-F238E27FC236}">
                <a16:creationId xmlns:a16="http://schemas.microsoft.com/office/drawing/2014/main" id="{4D645F48-E63F-4ED8-A3AD-7319CFD18C21}"/>
              </a:ext>
            </a:extLst>
          </p:cNvPr>
          <p:cNvGraphicFramePr>
            <a:graphicFrameLocks noGrp="1" noChangeAspect="1"/>
          </p:cNvGraphicFramePr>
          <p:nvPr/>
        </p:nvGraphicFramePr>
        <p:xfrm>
          <a:off x="381000" y="1524000"/>
          <a:ext cx="3535363" cy="211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60" name="Document" r:id="rId3" imgW="3374562" imgH="2015504" progId="Word.Document.8">
                  <p:embed/>
                </p:oleObj>
              </mc:Choice>
              <mc:Fallback>
                <p:oleObj name="Document" r:id="rId3" imgW="3374562" imgH="201550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24000"/>
                        <a:ext cx="3535363" cy="211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8" name="Right Arrow 16">
            <a:extLst>
              <a:ext uri="{FF2B5EF4-FFF2-40B4-BE49-F238E27FC236}">
                <a16:creationId xmlns:a16="http://schemas.microsoft.com/office/drawing/2014/main" id="{A5A69BB3-F34F-4560-820E-D98F7D011B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7550" y="52578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29AE63CB-7D16-4CD0-B6BC-0D9436BCD613}"/>
              </a:ext>
            </a:extLst>
          </p:cNvPr>
          <p:cNvGrpSpPr>
            <a:grpSpLocks/>
          </p:cNvGrpSpPr>
          <p:nvPr/>
        </p:nvGrpSpPr>
        <p:grpSpPr bwMode="auto">
          <a:xfrm>
            <a:off x="3608388" y="3930650"/>
            <a:ext cx="4691062" cy="2851150"/>
            <a:chOff x="3608656" y="3929927"/>
            <a:chExt cx="4690451" cy="2851873"/>
          </a:xfrm>
        </p:grpSpPr>
        <p:sp>
          <p:nvSpPr>
            <p:cNvPr id="44041" name="Text Box 6">
              <a:extLst>
                <a:ext uri="{FF2B5EF4-FFF2-40B4-BE49-F238E27FC236}">
                  <a16:creationId xmlns:a16="http://schemas.microsoft.com/office/drawing/2014/main" id="{A0416BDD-FD52-4D51-908D-7BB348473F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8656" y="3929927"/>
              <a:ext cx="469045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Tahoma" panose="020B0604030504040204" pitchFamily="34" charset="0"/>
                </a:rPr>
                <a:t>Prune 1-itemsets to get Frequent 1-itemsets</a:t>
              </a:r>
            </a:p>
          </p:txBody>
        </p:sp>
        <p:graphicFrame>
          <p:nvGraphicFramePr>
            <p:cNvPr id="3" name="Object 3">
              <a:extLst>
                <a:ext uri="{FF2B5EF4-FFF2-40B4-BE49-F238E27FC236}">
                  <a16:creationId xmlns:a16="http://schemas.microsoft.com/office/drawing/2014/main" id="{89F31F7E-669B-4940-8478-D3E36C48530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0600" y="4313238"/>
            <a:ext cx="2270125" cy="2468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161" name="Document" r:id="rId5" imgW="2294285" imgH="2494906" progId="Word.Document.8">
                    <p:embed/>
                  </p:oleObj>
                </mc:Choice>
                <mc:Fallback>
                  <p:oleObj name="Document" r:id="rId5" imgW="2294285" imgH="2494906" progId="Word.Document.8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600" y="4313238"/>
                          <a:ext cx="2270125" cy="24685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Text Box 6">
            <a:extLst>
              <a:ext uri="{FF2B5EF4-FFF2-40B4-BE49-F238E27FC236}">
                <a16:creationId xmlns:a16="http://schemas.microsoft.com/office/drawing/2014/main" id="{613F60A8-7E3B-45FC-8BFC-24F9660D80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163" y="4205288"/>
            <a:ext cx="2422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Candidate 1-itemsets</a:t>
            </a:r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734DF414-3185-42FD-91E1-CCF1FCDE68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4541838"/>
          <a:ext cx="2270125" cy="2468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62" name="Document" r:id="rId7" imgW="2294285" imgH="2494906" progId="Word.Document.8">
                  <p:embed/>
                </p:oleObj>
              </mc:Choice>
              <mc:Fallback>
                <p:oleObj name="Document" r:id="rId7" imgW="2294285" imgH="249490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541838"/>
                        <a:ext cx="2270125" cy="2468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2" name="Right Arrow 16">
            <a:extLst>
              <a:ext uri="{FF2B5EF4-FFF2-40B4-BE49-F238E27FC236}">
                <a16:creationId xmlns:a16="http://schemas.microsoft.com/office/drawing/2014/main" id="{B4FC0621-AB97-4E7D-B1B9-1FFF08988C7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555750" y="3702050"/>
            <a:ext cx="685800" cy="2921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8" grpId="0" animBg="1"/>
      <p:bldP spid="9" grpId="0"/>
      <p:bldP spid="4404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49193AA6-44B3-4AE2-B047-5E0EE446D21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52425" y="395288"/>
            <a:ext cx="62484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Frequent itemset generation - </a:t>
            </a:r>
            <a:r>
              <a:rPr lang="en-US" altLang="en-US" dirty="0" err="1"/>
              <a:t>Apriori</a:t>
            </a:r>
            <a:r>
              <a:rPr lang="en-US" altLang="en-US" dirty="0"/>
              <a:t> Algorithm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74AD4B79-D0E8-4C1E-80D0-68E5044A8F02}"/>
              </a:ext>
            </a:extLst>
          </p:cNvPr>
          <p:cNvGrpSpPr>
            <a:grpSpLocks/>
          </p:cNvGrpSpPr>
          <p:nvPr/>
        </p:nvGrpSpPr>
        <p:grpSpPr bwMode="auto">
          <a:xfrm>
            <a:off x="563563" y="2551113"/>
            <a:ext cx="2392362" cy="2828925"/>
            <a:chOff x="563563" y="1789968"/>
            <a:chExt cx="2391611" cy="2828458"/>
          </a:xfrm>
        </p:grpSpPr>
        <p:graphicFrame>
          <p:nvGraphicFramePr>
            <p:cNvPr id="45066" name="Object 3">
              <a:extLst>
                <a:ext uri="{FF2B5EF4-FFF2-40B4-BE49-F238E27FC236}">
                  <a16:creationId xmlns:a16="http://schemas.microsoft.com/office/drawing/2014/main" id="{314C8618-FC61-4301-9301-3B90B63EC87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63563" y="2149863"/>
            <a:ext cx="2271712" cy="2468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46" name="Document" r:id="rId3" imgW="2294285" imgH="2494906" progId="Word.Document.8">
                    <p:embed/>
                  </p:oleObj>
                </mc:Choice>
                <mc:Fallback>
                  <p:oleObj name="Document" r:id="rId3" imgW="2294285" imgH="2494906" progId="Word.Document.8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563" y="2149863"/>
                          <a:ext cx="2271712" cy="2468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67" name="Text Box 6">
              <a:extLst>
                <a:ext uri="{FF2B5EF4-FFF2-40B4-BE49-F238E27FC236}">
                  <a16:creationId xmlns:a16="http://schemas.microsoft.com/office/drawing/2014/main" id="{5B72A967-164D-4A59-9854-0F1977DD55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2425" y="1789968"/>
              <a:ext cx="231274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Tahoma" panose="020B0604030504040204" pitchFamily="34" charset="0"/>
                </a:rPr>
                <a:t>Frequent 1-itemsets</a:t>
              </a: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2B6F167C-5F53-4EB6-8E58-961952620786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2522538"/>
            <a:ext cx="3246438" cy="2371725"/>
            <a:chOff x="4963636" y="1737068"/>
            <a:chExt cx="3246438" cy="2370651"/>
          </a:xfrm>
        </p:grpSpPr>
        <p:graphicFrame>
          <p:nvGraphicFramePr>
            <p:cNvPr id="45064" name="Object 4">
              <a:extLst>
                <a:ext uri="{FF2B5EF4-FFF2-40B4-BE49-F238E27FC236}">
                  <a16:creationId xmlns:a16="http://schemas.microsoft.com/office/drawing/2014/main" id="{DD515D3A-A182-420C-919C-E0D2A4A6785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6469045"/>
                </p:ext>
              </p:extLst>
            </p:nvPr>
          </p:nvGraphicFramePr>
          <p:xfrm>
            <a:off x="4963636" y="2156681"/>
            <a:ext cx="3246438" cy="1951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47" name="Document" r:id="rId5" imgW="3328808" imgH="2008872" progId="Word.Document.8">
                    <p:embed/>
                  </p:oleObj>
                </mc:Choice>
                <mc:Fallback>
                  <p:oleObj name="Document" r:id="rId5" imgW="3328808" imgH="2008872" progId="Word.Document.8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63636" y="2156681"/>
                          <a:ext cx="3246438" cy="1951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65" name="Rectangle 1">
              <a:extLst>
                <a:ext uri="{FF2B5EF4-FFF2-40B4-BE49-F238E27FC236}">
                  <a16:creationId xmlns:a16="http://schemas.microsoft.com/office/drawing/2014/main" id="{5F7A0C61-97FB-4713-B6EC-51B78263B5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2653" y="1737068"/>
              <a:ext cx="24229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Tahoma" panose="020B0604030504040204" pitchFamily="34" charset="0"/>
                </a:rPr>
                <a:t>Candidate 2-itemsets</a:t>
              </a:r>
            </a:p>
          </p:txBody>
        </p:sp>
      </p:grpSp>
      <p:sp>
        <p:nvSpPr>
          <p:cNvPr id="10" name="Right Arrow 16">
            <a:extLst>
              <a:ext uri="{FF2B5EF4-FFF2-40B4-BE49-F238E27FC236}">
                <a16:creationId xmlns:a16="http://schemas.microsoft.com/office/drawing/2014/main" id="{788259B4-35CA-4BFC-B315-0D8AC3B3F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2025" y="34290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33DEB4E-EC6B-494B-918A-5C9AA1C5D7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5481638"/>
            <a:ext cx="62896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No need to generate candidates involving Coke or Eggs</a:t>
            </a:r>
            <a:endParaRPr lang="en-US" altLang="en-US" sz="2400"/>
          </a:p>
        </p:txBody>
      </p:sp>
      <p:sp>
        <p:nvSpPr>
          <p:cNvPr id="45063" name="Rectangle 4">
            <a:extLst>
              <a:ext uri="{FF2B5EF4-FFF2-40B4-BE49-F238E27FC236}">
                <a16:creationId xmlns:a16="http://schemas.microsoft.com/office/drawing/2014/main" id="{37426F61-45BB-4F60-B26E-620B724896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013" y="1535113"/>
            <a:ext cx="8485187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400" b="1"/>
              <a:t>Step2:</a:t>
            </a:r>
          </a:p>
          <a:p>
            <a:pPr>
              <a:spcBef>
                <a:spcPct val="0"/>
              </a:spcBef>
            </a:pPr>
            <a:r>
              <a:rPr lang="en-US" altLang="en-US" sz="2400"/>
              <a:t>Generate candidate 2-itemsets from frequent 1-itemse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Content Placeholder 1">
            <a:extLst>
              <a:ext uri="{FF2B5EF4-FFF2-40B4-BE49-F238E27FC236}">
                <a16:creationId xmlns:a16="http://schemas.microsoft.com/office/drawing/2014/main" id="{B2F46883-3623-4CDF-A6C7-A65423EB12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Identify the support of each 2-itemset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Eliminate the 2-itemset that does not satisfy minimum support - prune</a:t>
            </a:r>
          </a:p>
          <a:p>
            <a:pPr fontAlgn="base">
              <a:spcAft>
                <a:spcPct val="0"/>
              </a:spcAft>
            </a:pPr>
            <a:endParaRPr lang="en-US" altLang="en-US"/>
          </a:p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B050C37C-C8F0-4F6E-887A-95ECBB9F9C9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320675"/>
            <a:ext cx="63246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Frequent itemset generation -</a:t>
            </a:r>
            <a:r>
              <a:rPr lang="en-US" altLang="en-US" dirty="0" err="1"/>
              <a:t>Apriori</a:t>
            </a:r>
            <a:r>
              <a:rPr lang="en-US" altLang="en-US" dirty="0"/>
              <a:t> Algorithm</a:t>
            </a:r>
          </a:p>
        </p:txBody>
      </p:sp>
      <p:graphicFrame>
        <p:nvGraphicFramePr>
          <p:cNvPr id="46084" name="Object 4">
            <a:extLst>
              <a:ext uri="{FF2B5EF4-FFF2-40B4-BE49-F238E27FC236}">
                <a16:creationId xmlns:a16="http://schemas.microsoft.com/office/drawing/2014/main" id="{B650A988-0BC6-433D-B072-D51A3D2E33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8988" y="3429000"/>
          <a:ext cx="3671887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65" name="Document" r:id="rId3" imgW="3332548" imgH="2008306" progId="Word.Document.8">
                  <p:embed/>
                </p:oleObj>
              </mc:Choice>
              <mc:Fallback>
                <p:oleObj name="Document" r:id="rId3" imgW="3332548" imgH="200830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8988" y="3429000"/>
                        <a:ext cx="3671887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5" name="Rectangle 9">
            <a:extLst>
              <a:ext uri="{FF2B5EF4-FFF2-40B4-BE49-F238E27FC236}">
                <a16:creationId xmlns:a16="http://schemas.microsoft.com/office/drawing/2014/main" id="{79248BE5-F2F2-4BF5-ABAD-9936DF155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943225"/>
            <a:ext cx="2224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Frequent 2-itemsets</a:t>
            </a:r>
          </a:p>
        </p:txBody>
      </p:sp>
      <p:graphicFrame>
        <p:nvGraphicFramePr>
          <p:cNvPr id="9" name="Object 21">
            <a:extLst>
              <a:ext uri="{FF2B5EF4-FFF2-40B4-BE49-F238E27FC236}">
                <a16:creationId xmlns:a16="http://schemas.microsoft.com/office/drawing/2014/main" id="{BF36D4AB-425A-4494-A6C3-917847AD0FDA}"/>
              </a:ext>
            </a:extLst>
          </p:cNvPr>
          <p:cNvGraphicFramePr>
            <a:graphicFrameLocks noGrp="1" noChangeAspect="1"/>
          </p:cNvGraphicFramePr>
          <p:nvPr/>
        </p:nvGraphicFramePr>
        <p:xfrm>
          <a:off x="5380038" y="3306763"/>
          <a:ext cx="3535362" cy="211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66" name="Document" r:id="rId5" imgW="3374562" imgH="2015504" progId="Word.Document.8">
                  <p:embed/>
                </p:oleObj>
              </mc:Choice>
              <mc:Fallback>
                <p:oleObj name="Document" r:id="rId5" imgW="3374562" imgH="201550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0038" y="3306763"/>
                        <a:ext cx="3535362" cy="211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49193AA6-44B3-4AE2-B047-5E0EE446D21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407988"/>
            <a:ext cx="64008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Frequent itemset generation - </a:t>
            </a:r>
            <a:r>
              <a:rPr lang="en-US" altLang="en-US" dirty="0" err="1"/>
              <a:t>Apriori</a:t>
            </a:r>
            <a:r>
              <a:rPr lang="en-US" altLang="en-US" dirty="0"/>
              <a:t> Algorithm</a:t>
            </a:r>
          </a:p>
        </p:txBody>
      </p:sp>
      <p:sp>
        <p:nvSpPr>
          <p:cNvPr id="10" name="Right Arrow 16">
            <a:extLst>
              <a:ext uri="{FF2B5EF4-FFF2-40B4-BE49-F238E27FC236}">
                <a16:creationId xmlns:a16="http://schemas.microsoft.com/office/drawing/2014/main" id="{F6D8C454-F860-4AFC-8A41-0A87DEB756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2025" y="34290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/>
          </a:p>
        </p:txBody>
      </p:sp>
      <p:sp>
        <p:nvSpPr>
          <p:cNvPr id="47108" name="Rectangle 4">
            <a:extLst>
              <a:ext uri="{FF2B5EF4-FFF2-40B4-BE49-F238E27FC236}">
                <a16:creationId xmlns:a16="http://schemas.microsoft.com/office/drawing/2014/main" id="{3E6F0AE5-EE33-4AD1-8E8C-8E8A504301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013" y="1535113"/>
            <a:ext cx="8485187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400" b="1"/>
              <a:t>Step3:</a:t>
            </a:r>
          </a:p>
          <a:p>
            <a:pPr>
              <a:spcBef>
                <a:spcPct val="0"/>
              </a:spcBef>
            </a:pPr>
            <a:r>
              <a:rPr lang="en-US" altLang="en-US" sz="2400"/>
              <a:t>Generate candidate 3-itemsets from frequent 2-itemset</a:t>
            </a:r>
          </a:p>
        </p:txBody>
      </p:sp>
      <p:grpSp>
        <p:nvGrpSpPr>
          <p:cNvPr id="47109" name="Group 5">
            <a:extLst>
              <a:ext uri="{FF2B5EF4-FFF2-40B4-BE49-F238E27FC236}">
                <a16:creationId xmlns:a16="http://schemas.microsoft.com/office/drawing/2014/main" id="{5462AA3A-AD27-49C6-BEB6-F423B4FF5D98}"/>
              </a:ext>
            </a:extLst>
          </p:cNvPr>
          <p:cNvGrpSpPr>
            <a:grpSpLocks/>
          </p:cNvGrpSpPr>
          <p:nvPr/>
        </p:nvGrpSpPr>
        <p:grpSpPr bwMode="auto">
          <a:xfrm>
            <a:off x="354013" y="2535238"/>
            <a:ext cx="3671887" cy="2695575"/>
            <a:chOff x="353842" y="2535053"/>
            <a:chExt cx="3672376" cy="2695297"/>
          </a:xfrm>
        </p:grpSpPr>
        <p:graphicFrame>
          <p:nvGraphicFramePr>
            <p:cNvPr id="47112" name="Object 4">
              <a:extLst>
                <a:ext uri="{FF2B5EF4-FFF2-40B4-BE49-F238E27FC236}">
                  <a16:creationId xmlns:a16="http://schemas.microsoft.com/office/drawing/2014/main" id="{F0E3D713-1C37-4350-8E7B-F482C565F95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3842" y="3020550"/>
            <a:ext cx="3672376" cy="2209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92" name="Document" r:id="rId3" imgW="3332548" imgH="2008306" progId="Word.Document.8">
                    <p:embed/>
                  </p:oleObj>
                </mc:Choice>
                <mc:Fallback>
                  <p:oleObj name="Document" r:id="rId3" imgW="3332548" imgH="2008306" progId="Word.Document.8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3842" y="3020550"/>
                          <a:ext cx="3672376" cy="2209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13" name="Rectangle 9">
              <a:extLst>
                <a:ext uri="{FF2B5EF4-FFF2-40B4-BE49-F238E27FC236}">
                  <a16:creationId xmlns:a16="http://schemas.microsoft.com/office/drawing/2014/main" id="{5BEC5ECE-AEE4-49F1-AE44-63699046AC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3064" y="2535053"/>
              <a:ext cx="222458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Tahoma" panose="020B0604030504040204" pitchFamily="34" charset="0"/>
                </a:rPr>
                <a:t>Frequent 2-itemsets</a:t>
              </a:r>
            </a:p>
          </p:txBody>
        </p:sp>
      </p:grpSp>
      <p:graphicFrame>
        <p:nvGraphicFramePr>
          <p:cNvPr id="47110" name="Object 5">
            <a:extLst>
              <a:ext uri="{FF2B5EF4-FFF2-40B4-BE49-F238E27FC236}">
                <a16:creationId xmlns:a16="http://schemas.microsoft.com/office/drawing/2014/main" id="{5A26934F-444A-4F0B-83A7-763672C264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3170238"/>
          <a:ext cx="3506788" cy="170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3" name="Document" r:id="rId5" imgW="3131590" imgH="1522065" progId="Word.Document.8">
                  <p:embed/>
                </p:oleObj>
              </mc:Choice>
              <mc:Fallback>
                <p:oleObj name="Document" r:id="rId5" imgW="3131590" imgH="1522065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170238"/>
                        <a:ext cx="3506788" cy="170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1" name="Rectangle 9">
            <a:extLst>
              <a:ext uri="{FF2B5EF4-FFF2-40B4-BE49-F238E27FC236}">
                <a16:creationId xmlns:a16="http://schemas.microsoft.com/office/drawing/2014/main" id="{3D9AB30A-48BC-4C96-864A-E67AA5FC15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0300" y="2692400"/>
            <a:ext cx="23352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Candidate 3-itemse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Content Placeholder 1">
            <a:extLst>
              <a:ext uri="{FF2B5EF4-FFF2-40B4-BE49-F238E27FC236}">
                <a16:creationId xmlns:a16="http://schemas.microsoft.com/office/drawing/2014/main" id="{2C8B74D2-A66D-42C8-9F56-09EE52D807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462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Identify the support of each 3-itemset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Eliminate the 3-itemset that does not satisfy minimum support - prune</a:t>
            </a:r>
          </a:p>
          <a:p>
            <a:pPr fontAlgn="base">
              <a:spcAft>
                <a:spcPct val="0"/>
              </a:spcAft>
            </a:pPr>
            <a:endParaRPr lang="en-US" altLang="en-US"/>
          </a:p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B050C37C-C8F0-4F6E-887A-95ECBB9F9C9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152400"/>
            <a:ext cx="6172200" cy="990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Frequent itemset generation - </a:t>
            </a:r>
            <a:r>
              <a:rPr lang="en-US" altLang="en-US" dirty="0" err="1"/>
              <a:t>Apriori</a:t>
            </a:r>
            <a:r>
              <a:rPr lang="en-US" altLang="en-US" dirty="0"/>
              <a:t> Algorithm</a:t>
            </a:r>
          </a:p>
        </p:txBody>
      </p:sp>
      <p:sp>
        <p:nvSpPr>
          <p:cNvPr id="48132" name="Rectangle 9">
            <a:extLst>
              <a:ext uri="{FF2B5EF4-FFF2-40B4-BE49-F238E27FC236}">
                <a16:creationId xmlns:a16="http://schemas.microsoft.com/office/drawing/2014/main" id="{DA47F118-A5D4-4BE5-B2C6-5C1A601F8F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059113"/>
            <a:ext cx="22240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Frequent 3-itemsets</a:t>
            </a:r>
          </a:p>
        </p:txBody>
      </p:sp>
      <p:graphicFrame>
        <p:nvGraphicFramePr>
          <p:cNvPr id="9" name="Object 21">
            <a:extLst>
              <a:ext uri="{FF2B5EF4-FFF2-40B4-BE49-F238E27FC236}">
                <a16:creationId xmlns:a16="http://schemas.microsoft.com/office/drawing/2014/main" id="{BD53F166-1C26-406F-8039-B87F967D68F2}"/>
              </a:ext>
            </a:extLst>
          </p:cNvPr>
          <p:cNvGraphicFramePr>
            <a:graphicFrameLocks noGrp="1" noChangeAspect="1"/>
          </p:cNvGraphicFramePr>
          <p:nvPr/>
        </p:nvGraphicFramePr>
        <p:xfrm>
          <a:off x="5380038" y="3306763"/>
          <a:ext cx="3535362" cy="211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3" name="Document" r:id="rId3" imgW="3374562" imgH="2015504" progId="Word.Document.8">
                  <p:embed/>
                </p:oleObj>
              </mc:Choice>
              <mc:Fallback>
                <p:oleObj name="Document" r:id="rId3" imgW="3374562" imgH="201550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0038" y="3306763"/>
                        <a:ext cx="3535362" cy="211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62106FC5-BB1A-48E7-8CCD-46AB6094716B}"/>
              </a:ext>
            </a:extLst>
          </p:cNvPr>
          <p:cNvGraphicFramePr>
            <a:graphicFrameLocks noGrp="1"/>
          </p:cNvGraphicFramePr>
          <p:nvPr/>
        </p:nvGraphicFramePr>
        <p:xfrm>
          <a:off x="1020763" y="3557588"/>
          <a:ext cx="3246437" cy="1463675"/>
        </p:xfrm>
        <a:graphic>
          <a:graphicData uri="http://schemas.openxmlformats.org/drawingml/2006/table">
            <a:tbl>
              <a:tblPr firstRow="1" bandRow="1" bandCol="1"/>
              <a:tblGrid>
                <a:gridCol w="2179399">
                  <a:extLst>
                    <a:ext uri="{9D8B030D-6E8A-4147-A177-3AD203B41FA5}">
                      <a16:colId xmlns:a16="http://schemas.microsoft.com/office/drawing/2014/main" val="2403403619"/>
                    </a:ext>
                  </a:extLst>
                </a:gridCol>
                <a:gridCol w="1067038">
                  <a:extLst>
                    <a:ext uri="{9D8B030D-6E8A-4147-A177-3AD203B41FA5}">
                      <a16:colId xmlns:a16="http://schemas.microsoft.com/office/drawing/2014/main" val="2461436477"/>
                    </a:ext>
                  </a:extLst>
                </a:gridCol>
              </a:tblGrid>
              <a:tr h="24394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Itemset</a:t>
                      </a:r>
                      <a:endParaRPr lang="en-AE" sz="1000" b="1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5" marR="68595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5">
                      <a:fgClr>
                        <a:srgbClr val="000000"/>
                      </a:fgClr>
                      <a:bgClr>
                        <a:srgbClr val="BFBFBF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unt</a:t>
                      </a:r>
                      <a:endParaRPr lang="en-AE" sz="1600" b="1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5" marR="68595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95825817"/>
                  </a:ext>
                </a:extLst>
              </a:tr>
              <a:tr h="121972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{ Beer, Diaper, Milk}</a:t>
                      </a:r>
                      <a:endParaRPr lang="en-AE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{ </a:t>
                      </a:r>
                      <a:r>
                        <a:rPr lang="en-US" sz="1600" b="1" dirty="0" err="1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eer,Bread,Diaper</a:t>
                      </a:r>
                      <a:r>
                        <a:rPr lang="en-US" sz="1600" b="1" dirty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AE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{Bread, Diaper, Milk}</a:t>
                      </a:r>
                      <a:endParaRPr lang="en-AE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{ Beer, Bread, Milk}</a:t>
                      </a:r>
                      <a:endParaRPr lang="en-AE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95" marR="68595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59595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endParaRPr lang="en-AE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95" marR="68595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45218668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Content Placeholder 1">
            <a:extLst>
              <a:ext uri="{FF2B5EF4-FFF2-40B4-BE49-F238E27FC236}">
                <a16:creationId xmlns:a16="http://schemas.microsoft.com/office/drawing/2014/main" id="{8BC17A40-5E5D-43CE-96D1-0A0E3173BB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endParaRPr lang="en-AE" altLang="en-US" dirty="0"/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1D3B5695-CF49-4DBA-90E0-C19D5EB8ECA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55600" y="223838"/>
            <a:ext cx="6324600" cy="935037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Frequent itemset generation - </a:t>
            </a:r>
            <a:r>
              <a:rPr lang="en-US" altLang="en-US" dirty="0" err="1"/>
              <a:t>Apriori</a:t>
            </a:r>
            <a:r>
              <a:rPr lang="en-US" altLang="en-US" dirty="0"/>
              <a:t> Algorithm</a:t>
            </a:r>
          </a:p>
        </p:txBody>
      </p:sp>
      <p:graphicFrame>
        <p:nvGraphicFramePr>
          <p:cNvPr id="49156" name="Object 3">
            <a:extLst>
              <a:ext uri="{FF2B5EF4-FFF2-40B4-BE49-F238E27FC236}">
                <a16:creationId xmlns:a16="http://schemas.microsoft.com/office/drawing/2014/main" id="{48801292-CC53-4E8E-9F34-C2C672FA86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387475"/>
          <a:ext cx="2270125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18" name="Document" r:id="rId3" imgW="2294285" imgH="2494906" progId="Word.Document.8">
                  <p:embed/>
                </p:oleObj>
              </mc:Choice>
              <mc:Fallback>
                <p:oleObj name="Document" r:id="rId3" imgW="2294285" imgH="249490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70125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7" name="Object 4">
            <a:extLst>
              <a:ext uri="{FF2B5EF4-FFF2-40B4-BE49-F238E27FC236}">
                <a16:creationId xmlns:a16="http://schemas.microsoft.com/office/drawing/2014/main" id="{5BF5AA71-53F5-438F-9927-CD6D2946D6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19" name="Document" r:id="rId5" imgW="3332548" imgH="2008306" progId="Word.Document.8">
                  <p:embed/>
                </p:oleObj>
              </mc:Choice>
              <mc:Fallback>
                <p:oleObj name="Document" r:id="rId5" imgW="3332548" imgH="200830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5">
            <a:extLst>
              <a:ext uri="{FF2B5EF4-FFF2-40B4-BE49-F238E27FC236}">
                <a16:creationId xmlns:a16="http://schemas.microsoft.com/office/drawing/2014/main" id="{77F9F736-012D-4B0C-94B0-59920346FD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6800" y="4572000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20" name="Document" r:id="rId7" imgW="3124026" imgH="1522425" progId="Word.Document.8">
                  <p:embed/>
                </p:oleObj>
              </mc:Choice>
              <mc:Fallback>
                <p:oleObj name="Document" r:id="rId7" imgW="3124026" imgH="1522425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9" name="Line 9">
            <a:extLst>
              <a:ext uri="{FF2B5EF4-FFF2-40B4-BE49-F238E27FC236}">
                <a16:creationId xmlns:a16="http://schemas.microsoft.com/office/drawing/2014/main" id="{AD2C3005-6974-46B0-933B-DF313714A2D4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AE"/>
          </a:p>
        </p:txBody>
      </p:sp>
      <p:sp>
        <p:nvSpPr>
          <p:cNvPr id="49160" name="Line 10">
            <a:extLst>
              <a:ext uri="{FF2B5EF4-FFF2-40B4-BE49-F238E27FC236}">
                <a16:creationId xmlns:a16="http://schemas.microsoft.com/office/drawing/2014/main" id="{64F0F5C1-608C-4AA1-8FDC-FB1E4183D0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AE"/>
          </a:p>
        </p:txBody>
      </p:sp>
      <p:graphicFrame>
        <p:nvGraphicFramePr>
          <p:cNvPr id="10" name="Object 21">
            <a:extLst>
              <a:ext uri="{FF2B5EF4-FFF2-40B4-BE49-F238E27FC236}">
                <a16:creationId xmlns:a16="http://schemas.microsoft.com/office/drawing/2014/main" id="{A22C63DD-E610-40BC-96B4-67E2734AE7C9}"/>
              </a:ext>
            </a:extLst>
          </p:cNvPr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295835319"/>
              </p:ext>
            </p:extLst>
          </p:nvPr>
        </p:nvGraphicFramePr>
        <p:xfrm>
          <a:off x="556419" y="4251009"/>
          <a:ext cx="3535362" cy="211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21" name="Document" r:id="rId9" imgW="3374562" imgH="2015504" progId="Word.Document.8">
                  <p:embed/>
                </p:oleObj>
              </mc:Choice>
              <mc:Fallback>
                <p:oleObj name="Document" r:id="rId9" imgW="3374562" imgH="2015504" progId="Word.Document.8">
                  <p:embed/>
                  <p:pic>
                    <p:nvPicPr>
                      <p:cNvPr id="9" name="Object 21">
                        <a:extLst>
                          <a:ext uri="{FF2B5EF4-FFF2-40B4-BE49-F238E27FC236}">
                            <a16:creationId xmlns:a16="http://schemas.microsoft.com/office/drawing/2014/main" id="{BD53F166-1C26-406F-8039-B87F967D68F2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419" y="4251009"/>
                        <a:ext cx="3535362" cy="211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247C37C1-BC75-4292-A381-B08763ED271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Business enterprises accumulate large quantities of data from their day-to-day operations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sz="2000"/>
              <a:t>Example: huge amounts of customer purchase data</a:t>
            </a:r>
          </a:p>
        </p:txBody>
      </p:sp>
      <p:sp>
        <p:nvSpPr>
          <p:cNvPr id="5122" name="Rectangle 2">
            <a:extLst>
              <a:ext uri="{FF2B5EF4-FFF2-40B4-BE49-F238E27FC236}">
                <a16:creationId xmlns:a16="http://schemas.microsoft.com/office/drawing/2014/main" id="{7941ACC2-2C84-4B29-B72F-7350FC9802B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115888"/>
            <a:ext cx="6019800" cy="11430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Introduction</a:t>
            </a:r>
          </a:p>
        </p:txBody>
      </p:sp>
      <p:sp>
        <p:nvSpPr>
          <p:cNvPr id="22532" name="Text Box 4">
            <a:extLst>
              <a:ext uri="{FF2B5EF4-FFF2-40B4-BE49-F238E27FC236}">
                <a16:creationId xmlns:a16="http://schemas.microsoft.com/office/drawing/2014/main" id="{D9EA7C5C-34CA-4A67-82C8-F3BAEABF61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8194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22533" name="Object 5">
            <a:extLst>
              <a:ext uri="{FF2B5EF4-FFF2-40B4-BE49-F238E27FC236}">
                <a16:creationId xmlns:a16="http://schemas.microsoft.com/office/drawing/2014/main" id="{55037320-6CA9-434F-AA58-48D0C0D2E7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4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Rectangle 1">
            <a:extLst>
              <a:ext uri="{FF2B5EF4-FFF2-40B4-BE49-F238E27FC236}">
                <a16:creationId xmlns:a16="http://schemas.microsoft.com/office/drawing/2014/main" id="{2217DFE6-1FD3-4632-B9D8-9DD8FD2C6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0963" y="3449638"/>
            <a:ext cx="3678237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2000"/>
              <a:t>Each row corresponds to a transaction, which contains a unique identifier labeled TID and a set of items bought by a customer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Content Placeholder 1">
            <a:extLst>
              <a:ext uri="{FF2B5EF4-FFF2-40B4-BE49-F238E27FC236}">
                <a16:creationId xmlns:a16="http://schemas.microsoft.com/office/drawing/2014/main" id="{515D9F8F-9F4F-429F-A23A-FD7C64517B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524000"/>
            <a:ext cx="8229600" cy="4525963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The number of candidate itemsets generated</a:t>
            </a:r>
          </a:p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3C37DE3-8CF4-4080-AA8A-C7CBFADF581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Effectiveness of the </a:t>
            </a:r>
            <a:r>
              <a:rPr lang="en-US" altLang="en-US" dirty="0" err="1"/>
              <a:t>Aprior</a:t>
            </a:r>
            <a:r>
              <a:rPr lang="en-US" altLang="en-US" dirty="0"/>
              <a:t> pruning strategy</a:t>
            </a:r>
            <a:endParaRPr lang="en-AE" dirty="0"/>
          </a:p>
        </p:txBody>
      </p:sp>
      <p:sp>
        <p:nvSpPr>
          <p:cNvPr id="50180" name="Text Box 12">
            <a:extLst>
              <a:ext uri="{FF2B5EF4-FFF2-40B4-BE49-F238E27FC236}">
                <a16:creationId xmlns:a16="http://schemas.microsoft.com/office/drawing/2014/main" id="{D2766094-DA90-48C4-B6C7-50272F7832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525" y="2325688"/>
            <a:ext cx="2376488" cy="4000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ahoma" panose="020B0604030504040204" pitchFamily="34" charset="0"/>
              </a:rPr>
              <a:t>Brute force method</a:t>
            </a:r>
          </a:p>
        </p:txBody>
      </p:sp>
      <p:sp>
        <p:nvSpPr>
          <p:cNvPr id="50181" name="Text Box 13">
            <a:extLst>
              <a:ext uri="{FF2B5EF4-FFF2-40B4-BE49-F238E27FC236}">
                <a16:creationId xmlns:a16="http://schemas.microsoft.com/office/drawing/2014/main" id="{717C67BE-3525-44FF-9351-F1E13AAF4E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094038"/>
            <a:ext cx="3048000" cy="1477962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enumerating all itemsets (up to size 3) as candidates	</a:t>
            </a:r>
            <a:r>
              <a:rPr lang="en-US" altLang="en-US" sz="1800" baseline="30000">
                <a:latin typeface="Tahoma" panose="020B0604030504040204" pitchFamily="34" charset="0"/>
              </a:rPr>
              <a:t>6</a:t>
            </a:r>
            <a:r>
              <a:rPr lang="en-US" altLang="en-US" sz="1800">
                <a:latin typeface="Tahoma" panose="020B0604030504040204" pitchFamily="34" charset="0"/>
              </a:rPr>
              <a:t>C</a:t>
            </a:r>
            <a:r>
              <a:rPr lang="en-US" altLang="en-US" sz="1800" baseline="-25000">
                <a:latin typeface="Tahoma" panose="020B0604030504040204" pitchFamily="34" charset="0"/>
              </a:rPr>
              <a:t>1</a:t>
            </a:r>
            <a:r>
              <a:rPr lang="en-US" altLang="en-US" sz="1800">
                <a:latin typeface="Tahoma" panose="020B0604030504040204" pitchFamily="34" charset="0"/>
              </a:rPr>
              <a:t> + </a:t>
            </a:r>
            <a:r>
              <a:rPr lang="en-US" altLang="en-US" sz="1800" baseline="30000">
                <a:latin typeface="Tahoma" panose="020B0604030504040204" pitchFamily="34" charset="0"/>
              </a:rPr>
              <a:t>6</a:t>
            </a:r>
            <a:r>
              <a:rPr lang="en-US" altLang="en-US" sz="1800">
                <a:latin typeface="Tahoma" panose="020B0604030504040204" pitchFamily="34" charset="0"/>
              </a:rPr>
              <a:t>C</a:t>
            </a:r>
            <a:r>
              <a:rPr lang="en-US" altLang="en-US" sz="1800" baseline="-25000">
                <a:latin typeface="Tahoma" panose="020B0604030504040204" pitchFamily="34" charset="0"/>
              </a:rPr>
              <a:t>2</a:t>
            </a:r>
            <a:r>
              <a:rPr lang="en-US" altLang="en-US" sz="1800">
                <a:latin typeface="Tahoma" panose="020B0604030504040204" pitchFamily="34" charset="0"/>
              </a:rPr>
              <a:t> + </a:t>
            </a:r>
            <a:r>
              <a:rPr lang="en-US" altLang="en-US" sz="1800" baseline="30000">
                <a:latin typeface="Tahoma" panose="020B0604030504040204" pitchFamily="34" charset="0"/>
              </a:rPr>
              <a:t>6</a:t>
            </a:r>
            <a:r>
              <a:rPr lang="en-US" altLang="en-US" sz="1800">
                <a:latin typeface="Tahoma" panose="020B0604030504040204" pitchFamily="34" charset="0"/>
              </a:rPr>
              <a:t>C</a:t>
            </a:r>
            <a:r>
              <a:rPr lang="en-US" altLang="en-US" sz="1800" baseline="-25000">
                <a:latin typeface="Tahoma" panose="020B0604030504040204" pitchFamily="34" charset="0"/>
              </a:rPr>
              <a:t>3</a:t>
            </a:r>
            <a:r>
              <a:rPr lang="en-US" altLang="en-US" sz="1800">
                <a:latin typeface="Tahoma" panose="020B0604030504040204" pitchFamily="34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	6 + 15 + 20 = 4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	</a:t>
            </a:r>
            <a:endParaRPr lang="en-US" altLang="en-US" sz="180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sp>
        <p:nvSpPr>
          <p:cNvPr id="50182" name="Text Box 12">
            <a:extLst>
              <a:ext uri="{FF2B5EF4-FFF2-40B4-BE49-F238E27FC236}">
                <a16:creationId xmlns:a16="http://schemas.microsoft.com/office/drawing/2014/main" id="{0ED124D2-109B-4BE2-A4BF-EA84375FBA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2362200"/>
            <a:ext cx="1952625" cy="4000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ahoma" panose="020B0604030504040204" pitchFamily="34" charset="0"/>
              </a:rPr>
              <a:t>Apriori principle</a:t>
            </a:r>
          </a:p>
        </p:txBody>
      </p:sp>
      <p:sp>
        <p:nvSpPr>
          <p:cNvPr id="50183" name="Text Box 13">
            <a:extLst>
              <a:ext uri="{FF2B5EF4-FFF2-40B4-BE49-F238E27FC236}">
                <a16:creationId xmlns:a16="http://schemas.microsoft.com/office/drawing/2014/main" id="{7945FDE6-76C1-4C98-BA7C-88D5A0B4EC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3105150"/>
            <a:ext cx="1755775" cy="646113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6 + 6 + 4 = 16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	</a:t>
            </a:r>
            <a:endParaRPr lang="en-US" altLang="en-US" sz="180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Content Placeholder 4">
            <a:extLst>
              <a:ext uri="{FF2B5EF4-FFF2-40B4-BE49-F238E27FC236}">
                <a16:creationId xmlns:a16="http://schemas.microsoft.com/office/drawing/2014/main" id="{CB316CF4-FB50-47DE-BC15-372F83C085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0205774-5AE7-474C-919E-5741CB5D053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30213" y="131763"/>
            <a:ext cx="6046787" cy="1143000"/>
          </a:xfrm>
        </p:spPr>
        <p:txBody>
          <a:bodyPr/>
          <a:lstStyle/>
          <a:p>
            <a:pPr>
              <a:defRPr/>
            </a:pPr>
            <a:r>
              <a:rPr lang="en-US" altLang="en-US" dirty="0" err="1"/>
              <a:t>Apriori</a:t>
            </a:r>
            <a:r>
              <a:rPr lang="en-US" altLang="en-US" dirty="0"/>
              <a:t> Algorithm</a:t>
            </a:r>
            <a:endParaRPr lang="en-US" dirty="0"/>
          </a:p>
        </p:txBody>
      </p:sp>
      <p:pic>
        <p:nvPicPr>
          <p:cNvPr id="51204" name="Picture 2">
            <a:extLst>
              <a:ext uri="{FF2B5EF4-FFF2-40B4-BE49-F238E27FC236}">
                <a16:creationId xmlns:a16="http://schemas.microsoft.com/office/drawing/2014/main" id="{CC1083AC-B9B2-4EAF-9646-66FA2B252B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013" y="1701800"/>
            <a:ext cx="8280400" cy="469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5" name="Rectangle 3">
            <a:extLst>
              <a:ext uri="{FF2B5EF4-FFF2-40B4-BE49-F238E27FC236}">
                <a16:creationId xmlns:a16="http://schemas.microsoft.com/office/drawing/2014/main" id="{78467DBD-464D-4A2C-873D-CF16ED9EC9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638" y="1274763"/>
            <a:ext cx="4572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/>
              <a:t>F</a:t>
            </a:r>
            <a:r>
              <a:rPr lang="en-US" altLang="en-US" sz="2000" baseline="-25000"/>
              <a:t>k</a:t>
            </a:r>
            <a:r>
              <a:rPr lang="en-US" altLang="en-US" sz="2000"/>
              <a:t>: frequent k-itemsets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/>
              <a:t>C</a:t>
            </a:r>
            <a:r>
              <a:rPr lang="en-US" altLang="en-US" sz="2000" baseline="-25000"/>
              <a:t>k</a:t>
            </a:r>
            <a:r>
              <a:rPr lang="en-US" altLang="en-US" sz="2000"/>
              <a:t>: candidate k-itemsets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DC5419D-1836-4A21-8F18-12D716AE8E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524000"/>
            <a:ext cx="8229600" cy="4525963"/>
          </a:xfrm>
        </p:spPr>
        <p:txBody>
          <a:bodyPr/>
          <a:lstStyle/>
          <a:p>
            <a:r>
              <a:rPr lang="en-GB" dirty="0"/>
              <a:t>The </a:t>
            </a:r>
            <a:r>
              <a:rPr lang="en-GB" dirty="0" err="1"/>
              <a:t>apriori</a:t>
            </a:r>
            <a:r>
              <a:rPr lang="en-GB" dirty="0"/>
              <a:t>-gen(</a:t>
            </a:r>
            <a:r>
              <a:rPr lang="en-US" altLang="en-US" dirty="0"/>
              <a:t>F</a:t>
            </a:r>
            <a:r>
              <a:rPr lang="en-US" altLang="en-US" baseline="-25000" dirty="0"/>
              <a:t>k-1</a:t>
            </a:r>
            <a:r>
              <a:rPr lang="en-GB" dirty="0"/>
              <a:t>) procedure performs two kinds of actions, namely, </a:t>
            </a:r>
            <a:r>
              <a:rPr lang="en-GB" b="1" dirty="0"/>
              <a:t>join </a:t>
            </a:r>
            <a:r>
              <a:rPr lang="en-GB" dirty="0"/>
              <a:t>and </a:t>
            </a:r>
            <a:r>
              <a:rPr lang="en-GB" b="1" dirty="0"/>
              <a:t>prune</a:t>
            </a:r>
          </a:p>
          <a:p>
            <a:r>
              <a:rPr lang="en-GB" dirty="0"/>
              <a:t>Join is also called as candidate generation step</a:t>
            </a:r>
          </a:p>
          <a:p>
            <a:r>
              <a:rPr lang="en-GB" dirty="0"/>
              <a:t>In the join step, </a:t>
            </a:r>
            <a:r>
              <a:rPr lang="en-US" altLang="en-US" dirty="0"/>
              <a:t>F</a:t>
            </a:r>
            <a:r>
              <a:rPr lang="en-US" altLang="en-US" baseline="-25000" dirty="0"/>
              <a:t>k-1 </a:t>
            </a:r>
            <a:r>
              <a:rPr lang="en-GB" dirty="0"/>
              <a:t>is joined with </a:t>
            </a:r>
            <a:r>
              <a:rPr lang="en-US" altLang="en-US" dirty="0"/>
              <a:t>F</a:t>
            </a:r>
            <a:r>
              <a:rPr lang="en-US" altLang="en-US" baseline="-25000" dirty="0"/>
              <a:t>k-1 </a:t>
            </a:r>
            <a:r>
              <a:rPr lang="en-GB" dirty="0"/>
              <a:t>to generate potential candidates </a:t>
            </a:r>
          </a:p>
          <a:p>
            <a:r>
              <a:rPr lang="en-GB" dirty="0"/>
              <a:t>The prune component employs the </a:t>
            </a:r>
            <a:r>
              <a:rPr lang="en-GB" dirty="0" err="1"/>
              <a:t>Apriori</a:t>
            </a:r>
            <a:r>
              <a:rPr lang="en-GB" dirty="0"/>
              <a:t> property to remove candidates that have a subset that is not frequent</a:t>
            </a:r>
            <a:endParaRPr lang="en-AE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04118B-EB38-430C-88F3-502737F593E2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GB" dirty="0" err="1"/>
              <a:t>Apriori</a:t>
            </a:r>
            <a:r>
              <a:rPr lang="en-GB" dirty="0"/>
              <a:t>-gen() procedure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71D976-8D20-4EC7-A7A1-CC5E2F2A7691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41A1F17A-075C-473A-96CA-26D76AA4DFC2}" type="datetime1">
              <a:rPr lang="en-US" smtClean="0"/>
              <a:pPr>
                <a:defRPr/>
              </a:pPr>
              <a:t>11/27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D68069C-C8E1-47C2-BF79-B015E4D69D6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34E86C-4AE5-40E5-9DFB-E5EF7EE5BE28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652223C2-B609-4239-88F2-EB27E12EB7AE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47252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3">
            <a:extLst>
              <a:ext uri="{FF2B5EF4-FFF2-40B4-BE49-F238E27FC236}">
                <a16:creationId xmlns:a16="http://schemas.microsoft.com/office/drawing/2014/main" id="{6E449B1F-507F-4C00-A621-FC8E64AB7D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sz="2000"/>
              <a:t>Considers every k-itemset as a potential candidate</a:t>
            </a:r>
          </a:p>
          <a:p>
            <a:pPr fontAlgn="base">
              <a:spcAft>
                <a:spcPct val="0"/>
              </a:spcAft>
            </a:pPr>
            <a:r>
              <a:rPr lang="en-US" altLang="en-US" sz="2000"/>
              <a:t>Then applies the candidate pruning step to remove any unnecessary candidates</a:t>
            </a:r>
          </a:p>
          <a:p>
            <a:pPr fontAlgn="base">
              <a:spcAft>
                <a:spcPct val="0"/>
              </a:spcAft>
            </a:pPr>
            <a:r>
              <a:rPr lang="en-US" altLang="en-US" sz="2000"/>
              <a:t>The number of candidate itemsets generated at level k is equal to </a:t>
            </a:r>
            <a:r>
              <a:rPr lang="en-US" altLang="en-US" sz="2000" baseline="30000"/>
              <a:t>d</a:t>
            </a:r>
            <a:r>
              <a:rPr lang="en-US" altLang="en-US" sz="2000"/>
              <a:t>C</a:t>
            </a:r>
            <a:r>
              <a:rPr lang="en-US" altLang="en-US" sz="2000" baseline="-25000"/>
              <a:t>k </a:t>
            </a:r>
            <a:r>
              <a:rPr lang="en-US" altLang="en-US" sz="2000"/>
              <a:t>where d is the total number of items</a:t>
            </a:r>
          </a:p>
          <a:p>
            <a:pPr fontAlgn="base">
              <a:spcAft>
                <a:spcPct val="0"/>
              </a:spcAft>
            </a:pPr>
            <a:endParaRPr lang="en-US" altLang="en-US" sz="2000"/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BF87FA67-318F-4144-8C20-DF128E4E105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93688" y="119063"/>
            <a:ext cx="6183312" cy="11430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dirty="0"/>
              <a:t>Candidate Generation: Brute-Force Method</a:t>
            </a:r>
            <a:endParaRPr lang="en-US" altLang="en-US" baseline="-25000" dirty="0"/>
          </a:p>
        </p:txBody>
      </p:sp>
      <p:pic>
        <p:nvPicPr>
          <p:cNvPr id="52228" name="Picture 5">
            <a:extLst>
              <a:ext uri="{FF2B5EF4-FFF2-40B4-BE49-F238E27FC236}">
                <a16:creationId xmlns:a16="http://schemas.microsoft.com/office/drawing/2014/main" id="{7C0561FE-91C6-4291-86AB-1818C07DFE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3430588"/>
            <a:ext cx="4724400" cy="340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>
            <a:extLst>
              <a:ext uri="{FF2B5EF4-FFF2-40B4-BE49-F238E27FC236}">
                <a16:creationId xmlns:a16="http://schemas.microsoft.com/office/drawing/2014/main" id="{03AA1B6F-0982-4EFE-9238-F8F2FC6A45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Merge two frequent (k-1)-itemsets if their first (k-2) items are identical</a:t>
            </a:r>
          </a:p>
          <a:p>
            <a:pPr lvl="1" fontAlgn="base">
              <a:spcAft>
                <a:spcPct val="0"/>
              </a:spcAft>
              <a:buFont typeface="Arial" pitchFamily="34" charset="0"/>
              <a:buNone/>
            </a:pPr>
            <a:endParaRPr lang="en-US" altLang="en-US"/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5D104FA6-0F5F-4492-AEC8-4E56A4DC445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206375"/>
            <a:ext cx="7924800" cy="11430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dirty="0"/>
              <a:t>Candidate Generation: F</a:t>
            </a:r>
            <a:r>
              <a:rPr lang="en-US" altLang="en-US" baseline="-25000" dirty="0"/>
              <a:t>k-1</a:t>
            </a:r>
            <a:r>
              <a:rPr lang="en-US" altLang="en-US" dirty="0"/>
              <a:t> </a:t>
            </a:r>
            <a:r>
              <a:rPr lang="en-US" altLang="en-US" b="0" dirty="0"/>
              <a:t>x</a:t>
            </a:r>
            <a:r>
              <a:rPr lang="en-US" altLang="en-US" dirty="0"/>
              <a:t> F</a:t>
            </a:r>
            <a:r>
              <a:rPr lang="en-US" altLang="en-US" baseline="-25000" dirty="0"/>
              <a:t>k-1</a:t>
            </a:r>
            <a:r>
              <a:rPr lang="en-US" altLang="en-US" dirty="0"/>
              <a:t> Method used by </a:t>
            </a:r>
            <a:r>
              <a:rPr lang="en-US" altLang="en-US" dirty="0" err="1"/>
              <a:t>apriori</a:t>
            </a:r>
            <a:r>
              <a:rPr lang="en-US" altLang="en-US" dirty="0"/>
              <a:t>-gen()</a:t>
            </a:r>
            <a:endParaRPr lang="en-US" altLang="en-US" baseline="-25000" dirty="0"/>
          </a:p>
        </p:txBody>
      </p:sp>
      <p:pic>
        <p:nvPicPr>
          <p:cNvPr id="53252" name="Picture 3">
            <a:extLst>
              <a:ext uri="{FF2B5EF4-FFF2-40B4-BE49-F238E27FC236}">
                <a16:creationId xmlns:a16="http://schemas.microsoft.com/office/drawing/2014/main" id="{0D30090A-7590-4FDE-882C-E6CD9DD632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" y="2362200"/>
            <a:ext cx="7810500" cy="422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Content Placeholder 1">
            <a:extLst>
              <a:ext uri="{FF2B5EF4-FFF2-40B4-BE49-F238E27FC236}">
                <a16:creationId xmlns:a16="http://schemas.microsoft.com/office/drawing/2014/main" id="{B4A48395-B442-4863-8CB7-B265F1CE06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GB" altLang="en-US"/>
              <a:t>To eliminate duplicates</a:t>
            </a:r>
          </a:p>
          <a:p>
            <a:pPr lvl="1" fontAlgn="base">
              <a:spcAft>
                <a:spcPct val="0"/>
              </a:spcAft>
            </a:pPr>
            <a:r>
              <a:rPr lang="en-GB" altLang="en-US"/>
              <a:t>items in each frequent itemset are kept sorted in their lexicographic order</a:t>
            </a:r>
          </a:p>
          <a:p>
            <a:pPr lvl="1" fontAlgn="base">
              <a:spcAft>
                <a:spcPct val="0"/>
              </a:spcAft>
            </a:pPr>
            <a:r>
              <a:rPr lang="en-GB" altLang="en-US"/>
              <a:t>Each frequent (</a:t>
            </a:r>
            <a:r>
              <a:rPr lang="en-GB" altLang="en-US" i="1"/>
              <a:t>k−</a:t>
            </a:r>
            <a:r>
              <a:rPr lang="en-GB" altLang="en-US"/>
              <a:t>1)-itemset </a:t>
            </a:r>
            <a:r>
              <a:rPr lang="en-GB" altLang="en-US" i="1"/>
              <a:t>X </a:t>
            </a:r>
            <a:r>
              <a:rPr lang="en-GB" altLang="en-US"/>
              <a:t>is then extended with frequent (</a:t>
            </a:r>
            <a:r>
              <a:rPr lang="en-GB" altLang="en-US" i="1"/>
              <a:t>k−</a:t>
            </a:r>
            <a:r>
              <a:rPr lang="en-GB" altLang="en-US"/>
              <a:t>1)-itemset that are lexicographically larger than the items in </a:t>
            </a:r>
            <a:r>
              <a:rPr lang="en-GB" altLang="en-US" i="1"/>
              <a:t>X</a:t>
            </a:r>
            <a:endParaRPr lang="en-AE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54A824-B5B4-47BC-B6A2-EC5985078D3C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4400" dirty="0"/>
              <a:t>Candidate Generation: F</a:t>
            </a:r>
            <a:r>
              <a:rPr lang="en-US" altLang="en-US" sz="4400" baseline="-25000" dirty="0"/>
              <a:t>k-1</a:t>
            </a:r>
            <a:r>
              <a:rPr lang="en-US" altLang="en-US" sz="4400" dirty="0"/>
              <a:t> </a:t>
            </a:r>
            <a:r>
              <a:rPr lang="en-US" altLang="en-US" sz="4000" b="0" dirty="0"/>
              <a:t>x</a:t>
            </a:r>
            <a:r>
              <a:rPr lang="en-US" altLang="en-US" sz="4400" dirty="0"/>
              <a:t> F</a:t>
            </a:r>
            <a:r>
              <a:rPr lang="en-US" altLang="en-US" sz="4400" baseline="-25000" dirty="0"/>
              <a:t>k-1</a:t>
            </a:r>
            <a:r>
              <a:rPr lang="en-US" altLang="en-US" sz="4400" dirty="0"/>
              <a:t> Method</a:t>
            </a:r>
            <a:endParaRPr lang="en-AE" sz="44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A619059-439B-468B-9506-5601CD81E998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797A609-87AA-4E33-9512-E0299110969C}" type="datetime1">
              <a:rPr lang="en-US" smtClean="0"/>
              <a:pPr>
                <a:defRPr/>
              </a:pPr>
              <a:t>11/27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09F1251-09A8-471A-A61C-CC4E7320EF8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54278" name="Slide Number Placeholder 5">
            <a:extLst>
              <a:ext uri="{FF2B5EF4-FFF2-40B4-BE49-F238E27FC236}">
                <a16:creationId xmlns:a16="http://schemas.microsoft.com/office/drawing/2014/main" id="{89420AA8-9C13-4790-9E47-4A91A95B4D68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97083E4-0B23-40C5-A18D-11D427074776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>
            <a:extLst>
              <a:ext uri="{FF2B5EF4-FFF2-40B4-BE49-F238E27FC236}">
                <a16:creationId xmlns:a16="http://schemas.microsoft.com/office/drawing/2014/main" id="{929FB904-1C7F-40A3-8CBF-C5BE496237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Generate the candidate 4-itemset for the frequent 3-itemset given below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F</a:t>
            </a:r>
            <a:r>
              <a:rPr lang="en-US" altLang="en-US" baseline="-25000"/>
              <a:t>3</a:t>
            </a:r>
            <a:r>
              <a:rPr lang="en-US" altLang="en-US"/>
              <a:t> = {ABC, ABD, ABE, ACD, BCD, BDE, CDE}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Merge(</a:t>
            </a:r>
            <a:r>
              <a:rPr lang="en-US" altLang="en-US" b="1" u="sng"/>
              <a:t>AB</a:t>
            </a:r>
            <a:r>
              <a:rPr lang="en-US" altLang="en-US"/>
              <a:t>C, </a:t>
            </a:r>
            <a:r>
              <a:rPr lang="en-US" altLang="en-US" b="1" u="sng"/>
              <a:t>AB</a:t>
            </a:r>
            <a:r>
              <a:rPr lang="en-US" altLang="en-US"/>
              <a:t>D) = </a:t>
            </a:r>
            <a:r>
              <a:rPr lang="en-US" altLang="en-US" b="1" u="sng"/>
              <a:t>AB</a:t>
            </a:r>
            <a:r>
              <a:rPr lang="en-US" altLang="en-US"/>
              <a:t>CD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Merge(</a:t>
            </a:r>
            <a:r>
              <a:rPr lang="en-US" altLang="en-US" b="1" u="sng"/>
              <a:t>AB</a:t>
            </a:r>
            <a:r>
              <a:rPr lang="en-US" altLang="en-US"/>
              <a:t>C, </a:t>
            </a:r>
            <a:r>
              <a:rPr lang="en-US" altLang="en-US" b="1" u="sng"/>
              <a:t>AB</a:t>
            </a:r>
            <a:r>
              <a:rPr lang="en-US" altLang="en-US"/>
              <a:t>E) = </a:t>
            </a:r>
            <a:r>
              <a:rPr lang="en-US" altLang="en-US" b="1" u="sng"/>
              <a:t>AB</a:t>
            </a:r>
            <a:r>
              <a:rPr lang="en-US" altLang="en-US"/>
              <a:t>CE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Merge(</a:t>
            </a:r>
            <a:r>
              <a:rPr lang="en-US" altLang="en-US" b="1" u="sng"/>
              <a:t>AB</a:t>
            </a:r>
            <a:r>
              <a:rPr lang="en-US" altLang="en-US"/>
              <a:t>D, </a:t>
            </a:r>
            <a:r>
              <a:rPr lang="en-US" altLang="en-US" b="1" u="sng"/>
              <a:t>AB</a:t>
            </a:r>
            <a:r>
              <a:rPr lang="en-US" altLang="en-US"/>
              <a:t>E) = </a:t>
            </a:r>
            <a:r>
              <a:rPr lang="en-US" altLang="en-US" b="1" u="sng"/>
              <a:t>AB</a:t>
            </a:r>
            <a:r>
              <a:rPr lang="en-US" altLang="en-US"/>
              <a:t>DE</a:t>
            </a:r>
          </a:p>
          <a:p>
            <a:pPr fontAlgn="base">
              <a:spcAft>
                <a:spcPct val="0"/>
              </a:spcAft>
            </a:pPr>
            <a:r>
              <a:rPr lang="en-US" altLang="en-US"/>
              <a:t>Merge two frequent (k-1)-itemsets if their first (k-2) items are identical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/>
          </a:p>
          <a:p>
            <a:pPr lvl="1" fontAlgn="base">
              <a:spcAft>
                <a:spcPct val="0"/>
              </a:spcAft>
            </a:pPr>
            <a:r>
              <a:rPr lang="en-US" altLang="en-US"/>
              <a:t>Do not merge(</a:t>
            </a:r>
            <a:r>
              <a:rPr lang="en-US" altLang="en-US" b="1" u="sng"/>
              <a:t>A</a:t>
            </a:r>
            <a:r>
              <a:rPr lang="en-US" altLang="en-US"/>
              <a:t>BD,</a:t>
            </a:r>
            <a:r>
              <a:rPr lang="en-US" altLang="en-US" b="1" u="sng"/>
              <a:t>A</a:t>
            </a:r>
            <a:r>
              <a:rPr lang="en-US" altLang="en-US"/>
              <a:t>CD) because they share only prefix of length 1 instead of length 2</a:t>
            </a:r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721061B1-2669-432B-9889-9FCCFBFF93D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5943600" cy="11430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sz="4400" dirty="0"/>
              <a:t>Candidate Generation: F</a:t>
            </a:r>
            <a:r>
              <a:rPr lang="en-US" altLang="en-US" sz="4400" baseline="-25000" dirty="0"/>
              <a:t>k-1</a:t>
            </a:r>
            <a:r>
              <a:rPr lang="en-US" altLang="en-US" sz="4400" dirty="0"/>
              <a:t> </a:t>
            </a:r>
            <a:r>
              <a:rPr lang="en-US" altLang="en-US" b="0" dirty="0"/>
              <a:t>x</a:t>
            </a:r>
            <a:r>
              <a:rPr lang="en-US" altLang="en-US" sz="4400" dirty="0"/>
              <a:t> F</a:t>
            </a:r>
            <a:r>
              <a:rPr lang="en-US" altLang="en-US" sz="4400" baseline="-25000" dirty="0"/>
              <a:t>k-1</a:t>
            </a:r>
            <a:r>
              <a:rPr lang="en-US" altLang="en-US" sz="4400" dirty="0"/>
              <a:t> Method</a:t>
            </a:r>
            <a:endParaRPr lang="en-US" altLang="en-US" sz="4400" baseline="-25000" dirty="0"/>
          </a:p>
        </p:txBody>
      </p:sp>
    </p:spTree>
  </p:cSld>
  <p:clrMapOvr>
    <a:masterClrMapping/>
  </p:clrMapOvr>
  <p:transition spd="slow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Content Placeholder 2">
            <a:extLst>
              <a:ext uri="{FF2B5EF4-FFF2-40B4-BE49-F238E27FC236}">
                <a16:creationId xmlns:a16="http://schemas.microsoft.com/office/drawing/2014/main" id="{87C0FD85-FF8F-40D0-BFF0-605D42B2EC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B105B3AC-4A9B-4D77-B3BF-A4DE88C93CD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2738" y="106363"/>
            <a:ext cx="82296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 err="1"/>
              <a:t>Apriori</a:t>
            </a:r>
            <a:r>
              <a:rPr lang="en-US" altLang="en-US" dirty="0"/>
              <a:t> Algorithm with F</a:t>
            </a:r>
            <a:r>
              <a:rPr lang="en-US" altLang="en-US" baseline="-25000" dirty="0"/>
              <a:t>k-1</a:t>
            </a:r>
            <a:r>
              <a:rPr lang="en-US" altLang="en-US" dirty="0"/>
              <a:t> </a:t>
            </a:r>
            <a:r>
              <a:rPr lang="en-US" altLang="en-US" sz="3600" dirty="0"/>
              <a:t>x</a:t>
            </a:r>
            <a:r>
              <a:rPr lang="en-US" altLang="en-US" dirty="0"/>
              <a:t> F</a:t>
            </a:r>
            <a:r>
              <a:rPr lang="en-US" altLang="en-US" baseline="-25000" dirty="0"/>
              <a:t>k-1 </a:t>
            </a:r>
            <a:r>
              <a:rPr lang="en-US" altLang="en-US" dirty="0"/>
              <a:t>Candidate Generation method </a:t>
            </a:r>
          </a:p>
        </p:txBody>
      </p:sp>
      <p:graphicFrame>
        <p:nvGraphicFramePr>
          <p:cNvPr id="56324" name="Object 3">
            <a:extLst>
              <a:ext uri="{FF2B5EF4-FFF2-40B4-BE49-F238E27FC236}">
                <a16:creationId xmlns:a16="http://schemas.microsoft.com/office/drawing/2014/main" id="{CFDB9491-C5A9-42D6-8810-437FC42F5F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52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4">
            <a:extLst>
              <a:ext uri="{FF2B5EF4-FFF2-40B4-BE49-F238E27FC236}">
                <a16:creationId xmlns:a16="http://schemas.microsoft.com/office/drawing/2014/main" id="{F56CC08C-33BB-4911-B61B-0F3AA37C26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7257815"/>
              </p:ext>
            </p:extLst>
          </p:nvPr>
        </p:nvGraphicFramePr>
        <p:xfrm>
          <a:off x="3352800" y="2138362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53" name="Document" r:id="rId5" imgW="3328808" imgH="2008872" progId="Word.Document.8">
                  <p:embed/>
                </p:oleObj>
              </mc:Choice>
              <mc:Fallback>
                <p:oleObj name="Document" r:id="rId5" imgW="3328808" imgH="200887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8362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5">
            <a:extLst>
              <a:ext uri="{FF2B5EF4-FFF2-40B4-BE49-F238E27FC236}">
                <a16:creationId xmlns:a16="http://schemas.microsoft.com/office/drawing/2014/main" id="{B2588EE7-CFF9-4432-A9B0-A2C0DFA299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6800" y="4435475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54" name="Document" r:id="rId7" imgW="3131590" imgH="1522065" progId="Word.Document.8">
                  <p:embed/>
                </p:oleObj>
              </mc:Choice>
              <mc:Fallback>
                <p:oleObj name="Document" r:id="rId7" imgW="3131590" imgH="1522065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435475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7" name="Text Box 6">
            <a:extLst>
              <a:ext uri="{FF2B5EF4-FFF2-40B4-BE49-F238E27FC236}">
                <a16:creationId xmlns:a16="http://schemas.microsoft.com/office/drawing/2014/main" id="{26726B24-9A55-451E-89C3-E4F1762B6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1295400"/>
            <a:ext cx="1244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1-itemsets</a:t>
            </a:r>
          </a:p>
        </p:txBody>
      </p:sp>
      <p:sp>
        <p:nvSpPr>
          <p:cNvPr id="56328" name="Text Box 7">
            <a:extLst>
              <a:ext uri="{FF2B5EF4-FFF2-40B4-BE49-F238E27FC236}">
                <a16:creationId xmlns:a16="http://schemas.microsoft.com/office/drawing/2014/main" id="{AE648A52-11C8-414D-B9D1-A2A3DB5C4D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2055813"/>
            <a:ext cx="12446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2-itemsets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Tahoma" panose="020B0604030504040204" pitchFamily="34" charset="0"/>
            </a:endParaRPr>
          </a:p>
        </p:txBody>
      </p:sp>
      <p:sp>
        <p:nvSpPr>
          <p:cNvPr id="56329" name="Text Box 8">
            <a:extLst>
              <a:ext uri="{FF2B5EF4-FFF2-40B4-BE49-F238E27FC236}">
                <a16:creationId xmlns:a16="http://schemas.microsoft.com/office/drawing/2014/main" id="{FC8682EE-9A74-4B9F-8241-0B593800A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4038600"/>
            <a:ext cx="1244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3-itemsets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6330" name="Line 9">
            <a:extLst>
              <a:ext uri="{FF2B5EF4-FFF2-40B4-BE49-F238E27FC236}">
                <a16:creationId xmlns:a16="http://schemas.microsoft.com/office/drawing/2014/main" id="{976EBA73-1FE4-4A61-A04D-2F8EA4AC0B05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AE"/>
          </a:p>
        </p:txBody>
      </p:sp>
      <p:sp>
        <p:nvSpPr>
          <p:cNvPr id="56331" name="Line 10">
            <a:extLst>
              <a:ext uri="{FF2B5EF4-FFF2-40B4-BE49-F238E27FC236}">
                <a16:creationId xmlns:a16="http://schemas.microsoft.com/office/drawing/2014/main" id="{5B442CB3-6942-44B0-B751-9DADCD68ABC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AE"/>
          </a:p>
        </p:txBody>
      </p:sp>
      <p:sp>
        <p:nvSpPr>
          <p:cNvPr id="56332" name="Text Box 12">
            <a:extLst>
              <a:ext uri="{FF2B5EF4-FFF2-40B4-BE49-F238E27FC236}">
                <a16:creationId xmlns:a16="http://schemas.microsoft.com/office/drawing/2014/main" id="{25742A6E-7986-43B1-BD83-EBC5F50C5A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ahoma" panose="020B0604030504040204" pitchFamily="34" charset="0"/>
              </a:rPr>
              <a:t>Minimum Support = 3</a:t>
            </a:r>
          </a:p>
        </p:txBody>
      </p:sp>
      <p:sp>
        <p:nvSpPr>
          <p:cNvPr id="28684" name="Text Box 13">
            <a:extLst>
              <a:ext uri="{FF2B5EF4-FFF2-40B4-BE49-F238E27FC236}">
                <a16:creationId xmlns:a16="http://schemas.microsoft.com/office/drawing/2014/main" id="{C7229EB7-728A-4512-8E2E-03871EF5A2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241800"/>
            <a:ext cx="3340100" cy="17557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80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800" dirty="0">
                <a:latin typeface="Tahoma" pitchFamily="34" charset="0"/>
              </a:rPr>
              <a:t>	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1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2</a:t>
            </a:r>
            <a:r>
              <a:rPr lang="en-US" altLang="en-US" sz="1800" dirty="0">
                <a:latin typeface="Tahoma" pitchFamily="34" charset="0"/>
              </a:rPr>
              <a:t> + </a:t>
            </a:r>
            <a:r>
              <a:rPr lang="en-US" altLang="en-US" sz="1800" baseline="30000" dirty="0">
                <a:latin typeface="Tahoma" pitchFamily="34" charset="0"/>
              </a:rPr>
              <a:t>6</a:t>
            </a:r>
            <a:r>
              <a:rPr lang="en-US" altLang="en-US" sz="1800" dirty="0">
                <a:latin typeface="Tahoma" pitchFamily="34" charset="0"/>
              </a:rPr>
              <a:t>C</a:t>
            </a:r>
            <a:r>
              <a:rPr lang="en-US" altLang="en-US" sz="1800" baseline="-25000" dirty="0">
                <a:latin typeface="Tahoma" pitchFamily="34" charset="0"/>
              </a:rPr>
              <a:t>3</a:t>
            </a:r>
            <a:r>
              <a:rPr lang="en-US" altLang="en-US" sz="180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80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800" dirty="0">
                <a:latin typeface="Tahoma" pitchFamily="34" charset="0"/>
              </a:rPr>
              <a:t>With support-based pruning +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800" dirty="0">
                <a:latin typeface="+mj-lt"/>
              </a:rPr>
              <a:t>F</a:t>
            </a:r>
            <a:r>
              <a:rPr lang="en-US" altLang="en-US" sz="1800" baseline="-25000" dirty="0">
                <a:latin typeface="+mj-lt"/>
              </a:rPr>
              <a:t>k-1</a:t>
            </a:r>
            <a:r>
              <a:rPr lang="en-US" altLang="en-US" sz="1800" dirty="0">
                <a:latin typeface="+mj-lt"/>
              </a:rPr>
              <a:t> </a:t>
            </a:r>
            <a:r>
              <a:rPr lang="en-US" altLang="en-US" sz="1600" dirty="0">
                <a:latin typeface="+mj-lt"/>
              </a:rPr>
              <a:t>x</a:t>
            </a:r>
            <a:r>
              <a:rPr lang="en-US" altLang="en-US" sz="1800" dirty="0">
                <a:latin typeface="+mj-lt"/>
              </a:rPr>
              <a:t> F</a:t>
            </a:r>
            <a:r>
              <a:rPr lang="en-US" altLang="en-US" sz="1800" baseline="-25000" dirty="0">
                <a:latin typeface="+mj-lt"/>
              </a:rPr>
              <a:t>k-1</a:t>
            </a:r>
            <a:r>
              <a:rPr lang="en-US" altLang="en-US" sz="1800" dirty="0">
                <a:latin typeface="+mj-lt"/>
              </a:rPr>
              <a:t> Method</a:t>
            </a:r>
            <a:r>
              <a:rPr lang="en-US" altLang="en-US" sz="1800" dirty="0">
                <a:latin typeface="Tahoma" pitchFamily="34" charset="0"/>
              </a:rPr>
              <a:t>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800" dirty="0">
                <a:latin typeface="Tahoma" pitchFamily="34" charset="0"/>
              </a:rPr>
              <a:t>	6 + 6 + 1 = 13</a:t>
            </a:r>
          </a:p>
        </p:txBody>
      </p:sp>
      <p:sp>
        <p:nvSpPr>
          <p:cNvPr id="56334" name="TextBox 12">
            <a:extLst>
              <a:ext uri="{FF2B5EF4-FFF2-40B4-BE49-F238E27FC236}">
                <a16:creationId xmlns:a16="http://schemas.microsoft.com/office/drawing/2014/main" id="{98457866-CFA9-47F6-AE01-E14DFD3734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5562600"/>
            <a:ext cx="5562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400" dirty="0"/>
              <a:t>Use of F</a:t>
            </a:r>
            <a:r>
              <a:rPr lang="en-US" altLang="en-US" sz="1400" baseline="-25000" dirty="0"/>
              <a:t>k-1</a:t>
            </a:r>
            <a:r>
              <a:rPr lang="en-US" altLang="en-US" sz="1400" dirty="0"/>
              <a:t>xF</a:t>
            </a:r>
            <a:r>
              <a:rPr lang="en-US" altLang="en-US" sz="1400" baseline="-25000" dirty="0"/>
              <a:t>k-1</a:t>
            </a:r>
            <a:r>
              <a:rPr lang="en-US" altLang="en-US" sz="1400" dirty="0"/>
              <a:t> method for candidate generation results in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400" dirty="0"/>
              <a:t> only one 3-itemset.</a:t>
            </a:r>
          </a:p>
        </p:txBody>
      </p:sp>
    </p:spTree>
  </p:cSld>
  <p:clrMapOvr>
    <a:masterClrMapping/>
  </p:clrMapOvr>
  <p:transition spd="slow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7AB5D7D-EC37-444E-BD08-31CD7DC9D9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Consider the following database D. illustrate the </a:t>
            </a:r>
            <a:r>
              <a:rPr lang="en-GB" dirty="0" err="1"/>
              <a:t>Apriori</a:t>
            </a:r>
            <a:r>
              <a:rPr lang="en-GB" dirty="0"/>
              <a:t> algorithm for finding frequent </a:t>
            </a:r>
            <a:r>
              <a:rPr lang="en-GB" dirty="0" err="1"/>
              <a:t>itemsets</a:t>
            </a:r>
            <a:r>
              <a:rPr lang="en-GB" dirty="0"/>
              <a:t> in D</a:t>
            </a:r>
            <a:r>
              <a:rPr lang="en-GB" i="1" dirty="0"/>
              <a:t>.</a:t>
            </a:r>
            <a:r>
              <a:rPr lang="en-GB" dirty="0"/>
              <a:t> Assume that the minimum support count required is 2.</a:t>
            </a:r>
            <a:endParaRPr lang="en-GB" i="1" dirty="0"/>
          </a:p>
          <a:p>
            <a:endParaRPr lang="en-AE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5DE343-9C05-4EC2-AA67-7E15510F09C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GB" dirty="0"/>
              <a:t>Example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44510C-A4AD-4C8D-BE21-A9CE925889F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41A1F17A-075C-473A-96CA-26D76AA4DFC2}" type="datetime1">
              <a:rPr lang="en-US" smtClean="0"/>
              <a:pPr>
                <a:defRPr/>
              </a:pPr>
              <a:t>11/27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551FBDE-C278-4F11-AC97-94E7C2CC8CB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3066601-2E9B-4867-9638-C7589110AFFB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652223C2-B609-4239-88F2-EB27E12EB7AE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7C7BFA5-F891-46EC-A8A5-D1FAA3B049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541" y="2699542"/>
            <a:ext cx="3504450" cy="30154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332118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7AB5D7D-EC37-444E-BD08-31CD7DC9D9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E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5DE343-9C05-4EC2-AA67-7E15510F09C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GB" dirty="0"/>
              <a:t>Example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44510C-A4AD-4C8D-BE21-A9CE925889F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41A1F17A-075C-473A-96CA-26D76AA4DFC2}" type="datetime1">
              <a:rPr lang="en-US" smtClean="0"/>
              <a:pPr>
                <a:defRPr/>
              </a:pPr>
              <a:t>11/27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551FBDE-C278-4F11-AC97-94E7C2CC8CB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3066601-2E9B-4867-9638-C7589110AFFB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652223C2-B609-4239-88F2-EB27E12EB7AE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7C7BFA5-F891-46EC-A8A5-D1FAA3B049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17898" y="-85578"/>
            <a:ext cx="2136262" cy="183817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F7AC0A39-5AE1-4492-8235-D0DED2A746E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143"/>
          <a:stretch/>
        </p:blipFill>
        <p:spPr>
          <a:xfrm>
            <a:off x="290732" y="1411935"/>
            <a:ext cx="6934200" cy="4525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60267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>
            <a:extLst>
              <a:ext uri="{FF2B5EF4-FFF2-40B4-BE49-F238E27FC236}">
                <a16:creationId xmlns:a16="http://schemas.microsoft.com/office/drawing/2014/main" id="{8828663C-4BA6-472F-B494-B9C4DDE210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493838"/>
            <a:ext cx="8229600" cy="4525962"/>
          </a:xfrm>
        </p:spPr>
        <p:txBody>
          <a:bodyPr/>
          <a:lstStyle/>
          <a:p>
            <a:pPr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Retailers are interested in analyzing the data to learn about the purchase behavior of customers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Marketing promotions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Inventory management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Customer relationship management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/>
              <a:t>Shelf management</a:t>
            </a:r>
          </a:p>
        </p:txBody>
      </p:sp>
      <p:sp>
        <p:nvSpPr>
          <p:cNvPr id="5122" name="Rectangle 2">
            <a:extLst>
              <a:ext uri="{FF2B5EF4-FFF2-40B4-BE49-F238E27FC236}">
                <a16:creationId xmlns:a16="http://schemas.microsoft.com/office/drawing/2014/main" id="{9BBA6E93-8619-45D1-AF00-5EEC1E39DFA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5943600" cy="10969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Introduction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5907" name="Rectangle 3">
            <a:extLst>
              <a:ext uri="{FF2B5EF4-FFF2-40B4-BE49-F238E27FC236}">
                <a16:creationId xmlns:a16="http://schemas.microsoft.com/office/drawing/2014/main" id="{7847A0EC-023E-4913-A3A3-E5F8CE4F87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Given a frequent itemset Y, an association rule can be extracted by partitioning the itemset Y into two non-empty subsets, X and Y −X, such that X→ Y −X satisfies the confidence threshold </a:t>
            </a:r>
          </a:p>
          <a:p>
            <a:pPr fontAlgn="base">
              <a:spcAft>
                <a:spcPct val="0"/>
              </a:spcAft>
            </a:pPr>
            <a:endParaRPr lang="en-US" altLang="en-US"/>
          </a:p>
          <a:p>
            <a:pPr fontAlgn="base">
              <a:spcAft>
                <a:spcPct val="0"/>
              </a:spcAft>
            </a:pPr>
            <a:r>
              <a:rPr lang="en-US" altLang="en-US">
                <a:sym typeface="Symbol" panose="05050102010706020507" pitchFamily="18" charset="2"/>
              </a:rPr>
              <a:t>Note that all such rules must have already met the support threshold because they are generated from a frequent itemset</a:t>
            </a:r>
          </a:p>
          <a:p>
            <a:pPr fontAlgn="base">
              <a:spcAft>
                <a:spcPct val="0"/>
              </a:spcAft>
            </a:pPr>
            <a:endParaRPr lang="en-US" altLang="en-US">
              <a:sym typeface="Symbol" panose="05050102010706020507" pitchFamily="18" charset="2"/>
            </a:endParaRPr>
          </a:p>
          <a:p>
            <a:pPr fontAlgn="base">
              <a:spcAft>
                <a:spcPct val="0"/>
              </a:spcAft>
            </a:pPr>
            <a:r>
              <a:rPr lang="en-US" altLang="en-US"/>
              <a:t>If |Y| = k, then there are 2</a:t>
            </a:r>
            <a:r>
              <a:rPr lang="en-US" altLang="en-US" baseline="30000"/>
              <a:t>k</a:t>
            </a:r>
            <a:r>
              <a:rPr lang="en-US" altLang="en-US"/>
              <a:t> – 2 candidate association rules (ignoring Y </a:t>
            </a:r>
            <a:r>
              <a:rPr lang="en-US" altLang="en-US">
                <a:sym typeface="Symbol" panose="05050102010706020507" pitchFamily="18" charset="2"/>
              </a:rPr>
              <a:t>  and   Y)</a:t>
            </a:r>
          </a:p>
          <a:p>
            <a:pPr fontAlgn="base">
              <a:spcAft>
                <a:spcPct val="0"/>
              </a:spcAft>
            </a:pPr>
            <a:endParaRPr lang="en-US" altLang="en-US">
              <a:sym typeface="Symbol" panose="05050102010706020507" pitchFamily="18" charset="2"/>
            </a:endParaRPr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22747BD0-4577-458D-9A70-D535FFF42C6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73025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Rule Gener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5907" grpId="0" build="p" bldLvl="2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5907" name="Rectangle 3">
            <a:extLst>
              <a:ext uri="{FF2B5EF4-FFF2-40B4-BE49-F238E27FC236}">
                <a16:creationId xmlns:a16="http://schemas.microsoft.com/office/drawing/2014/main" id="{AE081CE1-B42E-4142-81D6-3B5EE99EA0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>
                <a:sym typeface="Symbol" panose="05050102010706020507" pitchFamily="18" charset="2"/>
              </a:rPr>
              <a:t>Y = {1, 2, 3} is a frequent itemset, find all candidate rules</a:t>
            </a:r>
          </a:p>
          <a:p>
            <a:pPr lvl="2">
              <a:buFont typeface="Wingdings" panose="05000000000000000000" pitchFamily="2" charset="2"/>
              <a:buNone/>
            </a:pPr>
            <a:br>
              <a:rPr lang="en-US" altLang="en-US">
                <a:sym typeface="Symbol" panose="05050102010706020507" pitchFamily="18" charset="2"/>
              </a:rPr>
            </a:br>
            <a:endParaRPr lang="en-US" altLang="en-US" sz="1000">
              <a:sym typeface="Symbol" panose="05050102010706020507" pitchFamily="18" charset="2"/>
            </a:endParaRPr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C5C05703-E55D-47F6-AE52-D246D25918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Rule Generation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B1010E37-582E-4032-9B26-80D90E6DFDAF}"/>
                  </a:ext>
                </a:extLst>
              </p14:cNvPr>
              <p14:cNvContentPartPr/>
              <p14:nvPr/>
            </p14:nvContentPartPr>
            <p14:xfrm>
              <a:off x="909000" y="2250000"/>
              <a:ext cx="5073840" cy="35031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B1010E37-582E-4032-9B26-80D90E6DFDA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99640" y="2240640"/>
                <a:ext cx="5092560" cy="35218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5907" grpId="0" build="p" bldLvl="2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Content Placeholder 2">
            <a:extLst>
              <a:ext uri="{FF2B5EF4-FFF2-40B4-BE49-F238E27FC236}">
                <a16:creationId xmlns:a16="http://schemas.microsoft.com/office/drawing/2014/main" id="{81FE6260-524B-4143-9F56-3C57815281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/>
              <a:t>Consider the Transaction Dataset given below</a:t>
            </a:r>
          </a:p>
          <a:p>
            <a:pPr fontAlgn="base">
              <a:spcAft>
                <a:spcPct val="0"/>
              </a:spcAft>
            </a:pPr>
            <a:endParaRPr lang="en-US" altLang="en-US" dirty="0"/>
          </a:p>
          <a:p>
            <a:pPr fontAlgn="base">
              <a:spcAft>
                <a:spcPct val="0"/>
              </a:spcAft>
            </a:pPr>
            <a:endParaRPr lang="en-US" altLang="en-US" dirty="0"/>
          </a:p>
          <a:p>
            <a:pPr fontAlgn="base">
              <a:spcAft>
                <a:spcPct val="0"/>
              </a:spcAft>
            </a:pPr>
            <a:endParaRPr lang="en-US" altLang="en-US" dirty="0"/>
          </a:p>
          <a:p>
            <a:pPr fontAlgn="base">
              <a:spcAft>
                <a:spcPct val="0"/>
              </a:spcAft>
            </a:pPr>
            <a:endParaRPr lang="en-US" altLang="en-US" dirty="0"/>
          </a:p>
          <a:p>
            <a:pPr fontAlgn="base">
              <a:spcAft>
                <a:spcPct val="0"/>
              </a:spcAft>
            </a:pPr>
            <a:endParaRPr lang="en-US" altLang="en-US" dirty="0"/>
          </a:p>
          <a:p>
            <a:pPr fontAlgn="base">
              <a:spcAft>
                <a:spcPct val="0"/>
              </a:spcAft>
            </a:pPr>
            <a:r>
              <a:rPr lang="en-US" altLang="en-US" dirty="0"/>
              <a:t>If </a:t>
            </a:r>
            <a:r>
              <a:rPr lang="en-US" altLang="en-US" i="1" dirty="0"/>
              <a:t>X = </a:t>
            </a:r>
            <a:r>
              <a:rPr lang="en-US" altLang="en-US" dirty="0"/>
              <a:t>{Bread, Diaper, Milk} is a frequent itemset. What are the strong association rules that can be generated from X if the minimum confidence threshold is, say, 70%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B68AB0A-F437-4C45-B27F-ECFF49CB7936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Rule Generation</a:t>
            </a:r>
            <a:endParaRPr lang="en-US" dirty="0"/>
          </a:p>
        </p:txBody>
      </p:sp>
      <p:graphicFrame>
        <p:nvGraphicFramePr>
          <p:cNvPr id="6" name="Object 21">
            <a:extLst>
              <a:ext uri="{FF2B5EF4-FFF2-40B4-BE49-F238E27FC236}">
                <a16:creationId xmlns:a16="http://schemas.microsoft.com/office/drawing/2014/main" id="{17D3781F-42F0-4A99-80F6-6D1E4D4A08A8}"/>
              </a:ext>
            </a:extLst>
          </p:cNvPr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357685285"/>
              </p:ext>
            </p:extLst>
          </p:nvPr>
        </p:nvGraphicFramePr>
        <p:xfrm>
          <a:off x="884238" y="2057400"/>
          <a:ext cx="3535362" cy="211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6" name="Document" r:id="rId3" imgW="3374562" imgH="2015504" progId="Word.Document.8">
                  <p:embed/>
                </p:oleObj>
              </mc:Choice>
              <mc:Fallback>
                <p:oleObj name="Document" r:id="rId3" imgW="3374562" imgH="2015504" progId="Word.Document.8">
                  <p:embed/>
                  <p:pic>
                    <p:nvPicPr>
                      <p:cNvPr id="9" name="Object 21">
                        <a:extLst>
                          <a:ext uri="{FF2B5EF4-FFF2-40B4-BE49-F238E27FC236}">
                            <a16:creationId xmlns:a16="http://schemas.microsoft.com/office/drawing/2014/main" id="{BD53F166-1C26-406F-8039-B87F967D68F2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2057400"/>
                        <a:ext cx="3535362" cy="211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Content Placeholder 2">
            <a:extLst>
              <a:ext uri="{FF2B5EF4-FFF2-40B4-BE49-F238E27FC236}">
                <a16:creationId xmlns:a16="http://schemas.microsoft.com/office/drawing/2014/main" id="{81FE6260-524B-4143-9F56-3C57815281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82962" y="1493838"/>
            <a:ext cx="5684838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/>
              <a:t>Frequent Itemset:{Bread, Diaper, Milk}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/>
              <a:t>Form Rules: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solidFill>
                  <a:srgbClr val="FF0000"/>
                </a:solidFill>
              </a:rPr>
              <a:t>{Bread, Diaper} </a:t>
            </a:r>
            <a:r>
              <a:rPr lang="en-US" altLang="en-US" dirty="0">
                <a:solidFill>
                  <a:srgbClr val="FF0000"/>
                </a:solidFill>
                <a:sym typeface="Wingdings" panose="05000000000000000000" pitchFamily="2" charset="2"/>
              </a:rPr>
              <a:t> {Milk}; 3/4 = </a:t>
            </a:r>
            <a:r>
              <a:rPr lang="en-US" altLang="en-US" sz="2000" dirty="0">
                <a:solidFill>
                  <a:srgbClr val="FF0000"/>
                </a:solidFill>
                <a:sym typeface="Wingdings" panose="05000000000000000000" pitchFamily="2" charset="2"/>
              </a:rPr>
              <a:t>0.75</a:t>
            </a:r>
            <a:r>
              <a:rPr lang="en-US" altLang="en-US" sz="32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solidFill>
                  <a:srgbClr val="FF0000"/>
                </a:solidFill>
                <a:sym typeface="Wingdings" panose="05000000000000000000" pitchFamily="2" charset="2"/>
              </a:rPr>
              <a:t>{Bread, Milk}  {Diaper}; 3/3 =  1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solidFill>
                  <a:srgbClr val="FF0000"/>
                </a:solidFill>
                <a:sym typeface="Wingdings" panose="05000000000000000000" pitchFamily="2" charset="2"/>
              </a:rPr>
              <a:t>{Diaper, Milk}  {Bread}; 3/4 = </a:t>
            </a:r>
            <a:r>
              <a:rPr lang="en-US" altLang="en-US" sz="2000" dirty="0">
                <a:solidFill>
                  <a:srgbClr val="FF0000"/>
                </a:solidFill>
                <a:sym typeface="Wingdings" panose="05000000000000000000" pitchFamily="2" charset="2"/>
              </a:rPr>
              <a:t>0.75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solidFill>
                  <a:srgbClr val="FF0000"/>
                </a:solidFill>
                <a:sym typeface="Wingdings" panose="05000000000000000000" pitchFamily="2" charset="2"/>
              </a:rPr>
              <a:t>{Bread}  {Diaper, Milk}; 3/4 = </a:t>
            </a:r>
            <a:r>
              <a:rPr lang="en-US" altLang="en-US" sz="2000" dirty="0">
                <a:solidFill>
                  <a:srgbClr val="FF0000"/>
                </a:solidFill>
                <a:sym typeface="Wingdings" panose="05000000000000000000" pitchFamily="2" charset="2"/>
              </a:rPr>
              <a:t>0.75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sym typeface="Wingdings" panose="05000000000000000000" pitchFamily="2" charset="2"/>
              </a:rPr>
              <a:t>{Diaper}  {Bread, Milk}; 3/5 = 0.6</a:t>
            </a:r>
            <a:endParaRPr lang="en-US" altLang="en-US" dirty="0"/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solidFill>
                  <a:srgbClr val="FF0000"/>
                </a:solidFill>
                <a:sym typeface="Wingdings" panose="05000000000000000000" pitchFamily="2" charset="2"/>
              </a:rPr>
              <a:t>{Milk}  {</a:t>
            </a:r>
            <a:r>
              <a:rPr lang="en-US" altLang="en-US" dirty="0">
                <a:solidFill>
                  <a:srgbClr val="FF0000"/>
                </a:solidFill>
              </a:rPr>
              <a:t>Bread, Diaper</a:t>
            </a:r>
            <a:r>
              <a:rPr lang="en-US" altLang="en-US" dirty="0">
                <a:solidFill>
                  <a:srgbClr val="FF0000"/>
                </a:solidFill>
                <a:sym typeface="Wingdings" panose="05000000000000000000" pitchFamily="2" charset="2"/>
              </a:rPr>
              <a:t>}; 3/4 = </a:t>
            </a:r>
            <a:r>
              <a:rPr lang="en-US" altLang="en-US" sz="2000" dirty="0">
                <a:solidFill>
                  <a:srgbClr val="FF0000"/>
                </a:solidFill>
                <a:sym typeface="Wingdings" panose="05000000000000000000" pitchFamily="2" charset="2"/>
              </a:rPr>
              <a:t>0.75</a:t>
            </a:r>
          </a:p>
          <a:p>
            <a:pPr lvl="1" fontAlgn="base">
              <a:spcAft>
                <a:spcPct val="0"/>
              </a:spcAft>
            </a:pPr>
            <a:endParaRPr lang="en-US" altLang="en-US" dirty="0"/>
          </a:p>
          <a:p>
            <a:pPr fontAlgn="base">
              <a:spcAft>
                <a:spcPct val="0"/>
              </a:spcAft>
            </a:pPr>
            <a:endParaRPr lang="en-US" altLang="en-US" dirty="0"/>
          </a:p>
          <a:p>
            <a:pPr fontAlgn="base">
              <a:spcAft>
                <a:spcPct val="0"/>
              </a:spcAft>
            </a:pPr>
            <a:endParaRPr lang="en-US" altLang="en-US" dirty="0"/>
          </a:p>
          <a:p>
            <a:pPr fontAlgn="base">
              <a:spcAft>
                <a:spcPct val="0"/>
              </a:spcAft>
            </a:pPr>
            <a:endParaRPr lang="en-US" altLang="en-US" dirty="0"/>
          </a:p>
          <a:p>
            <a:pPr fontAlgn="base">
              <a:spcAft>
                <a:spcPct val="0"/>
              </a:spcAft>
            </a:pPr>
            <a:endParaRPr lang="en-US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B68AB0A-F437-4C45-B27F-ECFF49CB7936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Rule Generation</a:t>
            </a:r>
            <a:endParaRPr lang="en-US" dirty="0"/>
          </a:p>
        </p:txBody>
      </p:sp>
      <p:graphicFrame>
        <p:nvGraphicFramePr>
          <p:cNvPr id="6" name="Object 21">
            <a:extLst>
              <a:ext uri="{FF2B5EF4-FFF2-40B4-BE49-F238E27FC236}">
                <a16:creationId xmlns:a16="http://schemas.microsoft.com/office/drawing/2014/main" id="{D2763F24-15A7-4A7B-AB12-68EED067BCB5}"/>
              </a:ext>
            </a:extLst>
          </p:cNvPr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51325277"/>
              </p:ext>
            </p:extLst>
          </p:nvPr>
        </p:nvGraphicFramePr>
        <p:xfrm>
          <a:off x="-30162" y="1417638"/>
          <a:ext cx="3535362" cy="211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38" name="Document" r:id="rId3" imgW="3374562" imgH="2015504" progId="Word.Document.8">
                  <p:embed/>
                </p:oleObj>
              </mc:Choice>
              <mc:Fallback>
                <p:oleObj name="Document" r:id="rId3" imgW="3374562" imgH="2015504" progId="Word.Document.8">
                  <p:embed/>
                  <p:pic>
                    <p:nvPicPr>
                      <p:cNvPr id="9" name="Object 21">
                        <a:extLst>
                          <a:ext uri="{FF2B5EF4-FFF2-40B4-BE49-F238E27FC236}">
                            <a16:creationId xmlns:a16="http://schemas.microsoft.com/office/drawing/2014/main" id="{BD53F166-1C26-406F-8039-B87F967D68F2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0162" y="1417638"/>
                        <a:ext cx="3535362" cy="211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587208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Content Placeholder 2">
            <a:extLst>
              <a:ext uri="{FF2B5EF4-FFF2-40B4-BE49-F238E27FC236}">
                <a16:creationId xmlns:a16="http://schemas.microsoft.com/office/drawing/2014/main" id="{81FE6260-524B-4143-9F56-3C57815281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/>
              <a:t>Consider the Transaction Dataset given below</a:t>
            </a:r>
          </a:p>
          <a:p>
            <a:pPr fontAlgn="base">
              <a:spcAft>
                <a:spcPct val="0"/>
              </a:spcAft>
            </a:pPr>
            <a:endParaRPr lang="en-US" altLang="en-US"/>
          </a:p>
          <a:p>
            <a:pPr fontAlgn="base">
              <a:spcAft>
                <a:spcPct val="0"/>
              </a:spcAft>
            </a:pPr>
            <a:endParaRPr lang="en-US" altLang="en-US"/>
          </a:p>
          <a:p>
            <a:pPr fontAlgn="base">
              <a:spcAft>
                <a:spcPct val="0"/>
              </a:spcAft>
            </a:pPr>
            <a:endParaRPr lang="en-US" altLang="en-US"/>
          </a:p>
          <a:p>
            <a:pPr fontAlgn="base">
              <a:spcAft>
                <a:spcPct val="0"/>
              </a:spcAft>
            </a:pPr>
            <a:endParaRPr lang="en-US" altLang="en-US"/>
          </a:p>
          <a:p>
            <a:pPr fontAlgn="base">
              <a:spcAft>
                <a:spcPct val="0"/>
              </a:spcAft>
            </a:pPr>
            <a:endParaRPr lang="en-US" altLang="en-US"/>
          </a:p>
          <a:p>
            <a:pPr fontAlgn="base">
              <a:spcAft>
                <a:spcPct val="0"/>
              </a:spcAft>
            </a:pPr>
            <a:r>
              <a:rPr lang="en-US" altLang="en-US"/>
              <a:t>If </a:t>
            </a:r>
            <a:r>
              <a:rPr lang="en-US" altLang="en-US" i="1"/>
              <a:t>X = </a:t>
            </a:r>
            <a:r>
              <a:rPr lang="en-US" altLang="en-US"/>
              <a:t>{I1, I2, I5} is a frequent itemset. What are the association rules that can be generated from X if the minimum confidence threshold is, say, 70%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B68AB0A-F437-4C45-B27F-ECFF49CB7936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Rule Generation</a:t>
            </a:r>
            <a:endParaRPr lang="en-US" dirty="0"/>
          </a:p>
        </p:txBody>
      </p:sp>
      <p:pic>
        <p:nvPicPr>
          <p:cNvPr id="59396" name="Picture 4">
            <a:extLst>
              <a:ext uri="{FF2B5EF4-FFF2-40B4-BE49-F238E27FC236}">
                <a16:creationId xmlns:a16="http://schemas.microsoft.com/office/drawing/2014/main" id="{B69D1BE0-68AE-4E2E-ACE6-3B59044296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828800"/>
            <a:ext cx="2743200" cy="233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664004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Content Placeholder 3">
            <a:extLst>
              <a:ext uri="{FF2B5EF4-FFF2-40B4-BE49-F238E27FC236}">
                <a16:creationId xmlns:a16="http://schemas.microsoft.com/office/drawing/2014/main" id="{D99E333D-A49F-46EC-8E22-0895E0F47A4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2875" y="1495425"/>
            <a:ext cx="3589338" cy="3059113"/>
          </a:xfr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666A1F28-B3D9-4231-ACE4-188DE6628F1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Rule Generation</a:t>
            </a:r>
            <a:endParaRPr lang="en-US" dirty="0"/>
          </a:p>
        </p:txBody>
      </p:sp>
      <p:sp>
        <p:nvSpPr>
          <p:cNvPr id="60420" name="Rectangle 4">
            <a:extLst>
              <a:ext uri="{FF2B5EF4-FFF2-40B4-BE49-F238E27FC236}">
                <a16:creationId xmlns:a16="http://schemas.microsoft.com/office/drawing/2014/main" id="{AF3EC5FF-190A-4A07-90F2-999700915D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8" y="4724400"/>
            <a:ext cx="4800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i="1"/>
              <a:t>X = </a:t>
            </a:r>
            <a:r>
              <a:rPr lang="en-US" altLang="en-US" sz="2400"/>
              <a:t>{I1, I2, I5} is a frequent itemset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48168CEB-3DC7-4304-99EF-CB25FBC155AB}"/>
                  </a:ext>
                </a:extLst>
              </p14:cNvPr>
              <p14:cNvContentPartPr/>
              <p14:nvPr/>
            </p14:nvContentPartPr>
            <p14:xfrm>
              <a:off x="726120" y="1089000"/>
              <a:ext cx="8310600" cy="522432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48168CEB-3DC7-4304-99EF-CB25FBC155AB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16760" y="1079640"/>
                <a:ext cx="8329320" cy="52430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Content Placeholder 3">
            <a:extLst>
              <a:ext uri="{FF2B5EF4-FFF2-40B4-BE49-F238E27FC236}">
                <a16:creationId xmlns:a16="http://schemas.microsoft.com/office/drawing/2014/main" id="{AE317686-B1CC-40D1-93EE-2706ADAF92B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9888" y="1865313"/>
            <a:ext cx="3267075" cy="2782887"/>
          </a:xfr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19EC790-043D-4252-B137-2A8B48AA0A6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47663" y="55563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Rule Generation</a:t>
            </a:r>
            <a:endParaRPr lang="en-US" dirty="0"/>
          </a:p>
        </p:txBody>
      </p:sp>
      <p:sp>
        <p:nvSpPr>
          <p:cNvPr id="61444" name="Rectangle 4">
            <a:extLst>
              <a:ext uri="{FF2B5EF4-FFF2-40B4-BE49-F238E27FC236}">
                <a16:creationId xmlns:a16="http://schemas.microsoft.com/office/drawing/2014/main" id="{C0CF4CAF-7D3F-4EC6-B1B0-01C28DF449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13" y="5262563"/>
            <a:ext cx="48006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i="1"/>
              <a:t>X = </a:t>
            </a:r>
            <a:r>
              <a:rPr lang="en-US" altLang="en-US" sz="2400"/>
              <a:t>{I1, I2, I5} is a frequent itemset</a:t>
            </a:r>
          </a:p>
        </p:txBody>
      </p:sp>
      <p:pic>
        <p:nvPicPr>
          <p:cNvPr id="61445" name="Picture 2">
            <a:extLst>
              <a:ext uri="{FF2B5EF4-FFF2-40B4-BE49-F238E27FC236}">
                <a16:creationId xmlns:a16="http://schemas.microsoft.com/office/drawing/2014/main" id="{D837561C-D535-4FEF-BF3B-D35271CB43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976313"/>
            <a:ext cx="3886200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6" name="TextBox 5">
            <a:extLst>
              <a:ext uri="{FF2B5EF4-FFF2-40B4-BE49-F238E27FC236}">
                <a16:creationId xmlns:a16="http://schemas.microsoft.com/office/drawing/2014/main" id="{1AF9EF20-576F-49CE-A213-FA12B9E87452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381000" y="1185863"/>
            <a:ext cx="2209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Answer:</a:t>
            </a:r>
          </a:p>
        </p:txBody>
      </p:sp>
      <p:sp>
        <p:nvSpPr>
          <p:cNvPr id="61447" name="TextBox 6">
            <a:extLst>
              <a:ext uri="{FF2B5EF4-FFF2-40B4-BE49-F238E27FC236}">
                <a16:creationId xmlns:a16="http://schemas.microsoft.com/office/drawing/2014/main" id="{3C605000-E289-43C3-A366-3D65DF1BB2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6913" y="3302000"/>
            <a:ext cx="3824287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The second, third, an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last rules are output, because these are the strong rules (satisfy confidence threshold)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6931" name="Rectangle 3">
            <a:extLst>
              <a:ext uri="{FF2B5EF4-FFF2-40B4-BE49-F238E27FC236}">
                <a16:creationId xmlns:a16="http://schemas.microsoft.com/office/drawing/2014/main" id="{B0CE7B28-5252-4540-BC32-FB6B46E53E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>
                <a:sym typeface="Symbol" panose="05050102010706020507" pitchFamily="18" charset="2"/>
              </a:rPr>
              <a:t>Confidence of rules generated from the same itemset has an anti-monotone property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sym typeface="Symbol" panose="05050102010706020507" pitchFamily="18" charset="2"/>
              </a:rPr>
              <a:t>E.g., Suppose {A,B,C,D} is a frequent 4-itemset:</a:t>
            </a:r>
            <a:br>
              <a:rPr lang="en-US" altLang="en-US">
                <a:sym typeface="Symbol" panose="05050102010706020507" pitchFamily="18" charset="2"/>
              </a:rPr>
            </a:br>
            <a:r>
              <a:rPr lang="en-US" altLang="en-US">
                <a:sym typeface="Symbol" panose="05050102010706020507" pitchFamily="18" charset="2"/>
              </a:rPr>
              <a:t> </a:t>
            </a:r>
            <a:br>
              <a:rPr lang="en-US" altLang="en-US">
                <a:sym typeface="Symbol" panose="05050102010706020507" pitchFamily="18" charset="2"/>
              </a:rPr>
            </a:br>
            <a:r>
              <a:rPr lang="en-US" altLang="en-US">
                <a:sym typeface="Symbol" panose="05050102010706020507" pitchFamily="18" charset="2"/>
              </a:rPr>
              <a:t>		c(ABC  D)  c(AB  CD)  c(A  BCD)</a:t>
            </a:r>
          </a:p>
          <a:p>
            <a:pPr lvl="1" fontAlgn="base">
              <a:spcAft>
                <a:spcPct val="0"/>
              </a:spcAft>
              <a:buFont typeface="Arial" pitchFamily="34" charset="0"/>
              <a:buNone/>
            </a:pPr>
            <a:r>
              <a:rPr lang="en-US" altLang="en-US">
                <a:sym typeface="Symbol" panose="05050102010706020507" pitchFamily="18" charset="2"/>
              </a:rPr>
              <a:t> 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sym typeface="Symbol" panose="05050102010706020507" pitchFamily="18" charset="2"/>
              </a:rPr>
              <a:t> Confidence is anti-monotone w.r.t. number of items on the RHS of the rule</a:t>
            </a:r>
          </a:p>
        </p:txBody>
      </p:sp>
      <p:sp>
        <p:nvSpPr>
          <p:cNvPr id="40962" name="Rectangle 2">
            <a:extLst>
              <a:ext uri="{FF2B5EF4-FFF2-40B4-BE49-F238E27FC236}">
                <a16:creationId xmlns:a16="http://schemas.microsoft.com/office/drawing/2014/main" id="{68055315-092B-45FC-B086-A1057385106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88925" y="87313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GB" dirty="0"/>
              <a:t>Confidence-Based Pruning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6931" grpId="0" build="p" bldLvl="2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Content Placeholder 3">
            <a:extLst>
              <a:ext uri="{FF2B5EF4-FFF2-40B4-BE49-F238E27FC236}">
                <a16:creationId xmlns:a16="http://schemas.microsoft.com/office/drawing/2014/main" id="{609DD9AF-A365-47F0-8665-1D4D643784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93DF6A69-4BD6-4882-85EC-4AD0500144F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/>
              <a:t>Rule Generation for Apriori Algorithm</a:t>
            </a:r>
          </a:p>
        </p:txBody>
      </p:sp>
      <p:graphicFrame>
        <p:nvGraphicFramePr>
          <p:cNvPr id="63492" name="Object 2">
            <a:extLst>
              <a:ext uri="{FF2B5EF4-FFF2-40B4-BE49-F238E27FC236}">
                <a16:creationId xmlns:a16="http://schemas.microsoft.com/office/drawing/2014/main" id="{C4A148DF-D4AA-45C1-9DD3-68F4D03210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80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3" name="Text Box 4">
            <a:extLst>
              <a:ext uri="{FF2B5EF4-FFF2-40B4-BE49-F238E27FC236}">
                <a16:creationId xmlns:a16="http://schemas.microsoft.com/office/drawing/2014/main" id="{782BF2FE-08C2-45F1-ABCC-CE80C2491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0" y="6203950"/>
            <a:ext cx="2025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CC3300"/>
                </a:solidFill>
                <a:latin typeface="Times New Roman" panose="02020603050405020304" pitchFamily="18" charset="0"/>
              </a:rPr>
              <a:t>Lattice of rules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44CB6FF5-ECC2-4047-ADC7-828F0A5B1FC7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1419225"/>
            <a:ext cx="8153400" cy="5343525"/>
            <a:chOff x="96" y="894"/>
            <a:chExt cx="5136" cy="3366"/>
          </a:xfrm>
        </p:grpSpPr>
        <p:graphicFrame>
          <p:nvGraphicFramePr>
            <p:cNvPr id="63497" name="Object 3">
              <a:extLst>
                <a:ext uri="{FF2B5EF4-FFF2-40B4-BE49-F238E27FC236}">
                  <a16:creationId xmlns:a16="http://schemas.microsoft.com/office/drawing/2014/main" id="{C79E20F6-C51E-48FD-99F3-8073499BCB0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81"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498" name="Freeform 7">
              <a:extLst>
                <a:ext uri="{FF2B5EF4-FFF2-40B4-BE49-F238E27FC236}">
                  <a16:creationId xmlns:a16="http://schemas.microsoft.com/office/drawing/2014/main" id="{1014E641-F80A-47F6-920E-C82529CDC7DA}"/>
                </a:ext>
              </a:extLst>
            </p:cNvPr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12"/>
                <a:gd name="T31" fmla="*/ 0 h 2808"/>
                <a:gd name="T32" fmla="*/ 3712 w 3712"/>
                <a:gd name="T33" fmla="*/ 2808 h 28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E"/>
            </a:p>
          </p:txBody>
        </p:sp>
        <p:sp>
          <p:nvSpPr>
            <p:cNvPr id="63499" name="Text Box 8">
              <a:extLst>
                <a:ext uri="{FF2B5EF4-FFF2-40B4-BE49-F238E27FC236}">
                  <a16:creationId xmlns:a16="http://schemas.microsoft.com/office/drawing/2014/main" id="{4E252F5B-3F5E-4ECC-8D0D-2101C64210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3504"/>
              <a:ext cx="1008" cy="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800" dirty="0"/>
                <a:t>Sub graph spanned by the node is pruned</a:t>
              </a:r>
            </a:p>
          </p:txBody>
        </p:sp>
      </p:grpSp>
      <p:sp>
        <p:nvSpPr>
          <p:cNvPr id="63495" name="Line 9">
            <a:extLst>
              <a:ext uri="{FF2B5EF4-FFF2-40B4-BE49-F238E27FC236}">
                <a16:creationId xmlns:a16="http://schemas.microsoft.com/office/drawing/2014/main" id="{2ECD1CEC-1AA5-402E-B843-7445006C1887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E"/>
          </a:p>
        </p:txBody>
      </p:sp>
      <p:sp>
        <p:nvSpPr>
          <p:cNvPr id="63496" name="Text Box 10">
            <a:extLst>
              <a:ext uri="{FF2B5EF4-FFF2-40B4-BE49-F238E27FC236}">
                <a16:creationId xmlns:a16="http://schemas.microsoft.com/office/drawing/2014/main" id="{1DBFFEFE-E153-4E52-A43C-58581525D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/>
              <a:t>Low Confidenc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Content Placeholder 3">
            <a:extLst>
              <a:ext uri="{FF2B5EF4-FFF2-40B4-BE49-F238E27FC236}">
                <a16:creationId xmlns:a16="http://schemas.microsoft.com/office/drawing/2014/main" id="{3CA21CBC-2DA8-4731-A936-8C03F2EA699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9550" y="1670050"/>
            <a:ext cx="3495675" cy="3362325"/>
          </a:xfr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ACD701D5-F54F-47CA-A7CC-8AEF955E78B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Rule Generation</a:t>
            </a:r>
            <a:endParaRPr lang="en-US" dirty="0"/>
          </a:p>
        </p:txBody>
      </p:sp>
      <p:sp>
        <p:nvSpPr>
          <p:cNvPr id="64516" name="Rectangle 4">
            <a:extLst>
              <a:ext uri="{FF2B5EF4-FFF2-40B4-BE49-F238E27FC236}">
                <a16:creationId xmlns:a16="http://schemas.microsoft.com/office/drawing/2014/main" id="{C0E82406-95D0-408E-A53E-9A490868D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113" y="5262563"/>
            <a:ext cx="48006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i="1"/>
              <a:t>X = </a:t>
            </a:r>
            <a:r>
              <a:rPr lang="en-US" altLang="en-US" sz="2400"/>
              <a:t>{I1, I2, I5} is a frequent itemset</a:t>
            </a:r>
          </a:p>
        </p:txBody>
      </p:sp>
      <p:pic>
        <p:nvPicPr>
          <p:cNvPr id="64517" name="Picture 2">
            <a:extLst>
              <a:ext uri="{FF2B5EF4-FFF2-40B4-BE49-F238E27FC236}">
                <a16:creationId xmlns:a16="http://schemas.microsoft.com/office/drawing/2014/main" id="{71D60EF2-688C-4019-A38B-A3523A697B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976313"/>
            <a:ext cx="3886200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8" name="TextBox 5">
            <a:extLst>
              <a:ext uri="{FF2B5EF4-FFF2-40B4-BE49-F238E27FC236}">
                <a16:creationId xmlns:a16="http://schemas.microsoft.com/office/drawing/2014/main" id="{92F074FF-851D-4AF4-9913-88E7A3CB0E81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381000" y="1185863"/>
            <a:ext cx="2209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Answer:</a:t>
            </a:r>
          </a:p>
        </p:txBody>
      </p:sp>
      <p:sp>
        <p:nvSpPr>
          <p:cNvPr id="64519" name="TextBox 6">
            <a:extLst>
              <a:ext uri="{FF2B5EF4-FFF2-40B4-BE49-F238E27FC236}">
                <a16:creationId xmlns:a16="http://schemas.microsoft.com/office/drawing/2014/main" id="{AA6AFA1D-7B44-46EA-98B1-41DB4D27DA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1825" y="3119438"/>
            <a:ext cx="3824288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2400"/>
              <a:t>Since the first rule’s confidence is less than the confidence threshold, rule 4 and 5 need not be generated at all !!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09A03043-A22F-4C08-AD6A-35E280B001AE}"/>
                  </a:ext>
                </a:extLst>
              </p14:cNvPr>
              <p14:cNvContentPartPr/>
              <p14:nvPr/>
            </p14:nvContentPartPr>
            <p14:xfrm>
              <a:off x="853200" y="1139040"/>
              <a:ext cx="8212680" cy="520812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09A03043-A22F-4C08-AD6A-35E280B001AE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43840" y="1129680"/>
                <a:ext cx="8231400" cy="52268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>
            <a:extLst>
              <a:ext uri="{FF2B5EF4-FFF2-40B4-BE49-F238E27FC236}">
                <a16:creationId xmlns:a16="http://schemas.microsoft.com/office/drawing/2014/main" id="{E35BF8FB-FC69-4506-B18B-6420EEC102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sz="2000"/>
              <a:t>Association Analysis 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sz="2000"/>
              <a:t>Discovers interesting relationships hidden in large data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sz="2000"/>
              <a:t>The uncovered relationships can be represented in the form of association rules</a:t>
            </a:r>
          </a:p>
          <a:p>
            <a:pPr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sz="2000"/>
              <a:t>Market basket analysis 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</a:pPr>
            <a:r>
              <a:rPr lang="en-US" altLang="en-US" sz="200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5122" name="Rectangle 2">
            <a:extLst>
              <a:ext uri="{FF2B5EF4-FFF2-40B4-BE49-F238E27FC236}">
                <a16:creationId xmlns:a16="http://schemas.microsoft.com/office/drawing/2014/main" id="{094A50DB-D4C6-46EB-8FBF-CC70C4E6DE1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58738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Association Rule Mining</a:t>
            </a:r>
          </a:p>
        </p:txBody>
      </p:sp>
      <p:sp>
        <p:nvSpPr>
          <p:cNvPr id="24580" name="Text Box 6">
            <a:extLst>
              <a:ext uri="{FF2B5EF4-FFF2-40B4-BE49-F238E27FC236}">
                <a16:creationId xmlns:a16="http://schemas.microsoft.com/office/drawing/2014/main" id="{23462A61-0ADB-4897-9415-6998EF42A4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198938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/>
              <a:t>Example of Association Rules</a:t>
            </a:r>
          </a:p>
        </p:txBody>
      </p:sp>
      <p:sp>
        <p:nvSpPr>
          <p:cNvPr id="24581" name="Text Box 7">
            <a:extLst>
              <a:ext uri="{FF2B5EF4-FFF2-40B4-BE49-F238E27FC236}">
                <a16:creationId xmlns:a16="http://schemas.microsoft.com/office/drawing/2014/main" id="{6E5EBFDB-6A28-4D18-B832-B204538EE9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689475"/>
            <a:ext cx="36576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/>
              <a:t>{Diapers} </a:t>
            </a:r>
            <a:r>
              <a:rPr lang="en-US" altLang="en-US" sz="2000">
                <a:sym typeface="Symbol" panose="05050102010706020507" pitchFamily="18" charset="2"/>
              </a:rPr>
              <a:t> {Beer}</a:t>
            </a:r>
            <a:br>
              <a:rPr lang="en-US" altLang="en-US" sz="2000">
                <a:sym typeface="Symbol" panose="05050102010706020507" pitchFamily="18" charset="2"/>
              </a:rPr>
            </a:br>
            <a:r>
              <a:rPr lang="en-US" altLang="en-US" sz="2000">
                <a:sym typeface="Symbol" panose="05050102010706020507" pitchFamily="18" charset="2"/>
              </a:rPr>
              <a:t>{Milk, Bread}  {Eggs, Coke}</a:t>
            </a:r>
            <a:br>
              <a:rPr lang="en-US" altLang="en-US" sz="2000">
                <a:sym typeface="Symbol" panose="05050102010706020507" pitchFamily="18" charset="2"/>
              </a:rPr>
            </a:br>
            <a:r>
              <a:rPr lang="en-US" altLang="en-US" sz="2000">
                <a:sym typeface="Symbol" panose="05050102010706020507" pitchFamily="18" charset="2"/>
              </a:rPr>
              <a:t>{Beer, Bread}  {Milk}</a:t>
            </a:r>
          </a:p>
        </p:txBody>
      </p:sp>
      <p:graphicFrame>
        <p:nvGraphicFramePr>
          <p:cNvPr id="24582" name="Object 5">
            <a:extLst>
              <a:ext uri="{FF2B5EF4-FFF2-40B4-BE49-F238E27FC236}">
                <a16:creationId xmlns:a16="http://schemas.microsoft.com/office/drawing/2014/main" id="{FE9D6E79-11CD-45D0-B7BC-3DBAB8C170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60888" y="37338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2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0888" y="37338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Content Placeholder 7">
            <a:extLst>
              <a:ext uri="{FF2B5EF4-FFF2-40B4-BE49-F238E27FC236}">
                <a16:creationId xmlns:a16="http://schemas.microsoft.com/office/drawing/2014/main" id="{1DBB1634-C3CF-4336-96D9-076B1243A5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marL="0" indent="0" algn="ctr" fontAlgn="base">
              <a:spcAft>
                <a:spcPct val="0"/>
              </a:spcAft>
              <a:buFont typeface="Arial" panose="020B0604020202020204" pitchFamily="34" charset="0"/>
              <a:buNone/>
            </a:pPr>
            <a:endParaRPr lang="en-US" altLang="en-US" sz="6600"/>
          </a:p>
          <a:p>
            <a:pPr marL="0" indent="0" algn="ctr" fontAlgn="base"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en-US" sz="6600"/>
              <a:t>Thank you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9B29C9-54FD-4B99-AE54-575A11CE10F0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E80B8172-52AE-4649-8300-C2B58B694930}" type="datetime1">
              <a:rPr lang="en-US"/>
              <a:pPr>
                <a:defRPr/>
              </a:pPr>
              <a:t>11/27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79B0C3-F4F1-4D01-8255-81424A98452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65541" name="Slide Number Placeholder 5">
            <a:extLst>
              <a:ext uri="{FF2B5EF4-FFF2-40B4-BE49-F238E27FC236}">
                <a16:creationId xmlns:a16="http://schemas.microsoft.com/office/drawing/2014/main" id="{C3E23ADC-5E46-46BD-AFDC-6A18A4C375DA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D195ABE-4B93-4F5F-A026-2DD23A2C54CC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875" name="Rectangle 3">
            <a:extLst>
              <a:ext uri="{FF2B5EF4-FFF2-40B4-BE49-F238E27FC236}">
                <a16:creationId xmlns:a16="http://schemas.microsoft.com/office/drawing/2014/main" id="{E21B103C-B193-4452-8044-CAF58F2183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050" y="1371600"/>
            <a:ext cx="5564188" cy="4724400"/>
          </a:xfrm>
        </p:spPr>
        <p:txBody>
          <a:bodyPr/>
          <a:lstStyle/>
          <a:p>
            <a:pPr algn="just" fontAlgn="base">
              <a:spcAft>
                <a:spcPct val="0"/>
              </a:spcAft>
            </a:pPr>
            <a:r>
              <a:rPr lang="en-US" altLang="en-US" sz="2000" b="1"/>
              <a:t>Itemset</a:t>
            </a:r>
          </a:p>
          <a:p>
            <a:pPr lvl="1" algn="just" fontAlgn="base">
              <a:spcAft>
                <a:spcPct val="0"/>
              </a:spcAft>
            </a:pPr>
            <a:r>
              <a:rPr lang="en-US" altLang="en-US" sz="2000"/>
              <a:t>A collection of zero or more items</a:t>
            </a:r>
          </a:p>
          <a:p>
            <a:pPr lvl="1" algn="just" fontAlgn="base">
              <a:spcAft>
                <a:spcPct val="0"/>
              </a:spcAft>
            </a:pPr>
            <a:r>
              <a:rPr lang="en-US" altLang="en-US" sz="2000"/>
              <a:t>Example: {Milk} {Milk, Bread} {Milk, Bread, Diaper}</a:t>
            </a:r>
          </a:p>
          <a:p>
            <a:pPr algn="just" fontAlgn="base">
              <a:spcAft>
                <a:spcPct val="0"/>
              </a:spcAft>
            </a:pPr>
            <a:r>
              <a:rPr lang="en-US" altLang="en-US" sz="2000" b="1"/>
              <a:t>k-itemset</a:t>
            </a:r>
          </a:p>
          <a:p>
            <a:pPr lvl="1" algn="just" fontAlgn="base">
              <a:spcAft>
                <a:spcPct val="0"/>
              </a:spcAft>
            </a:pPr>
            <a:r>
              <a:rPr lang="en-US" altLang="en-US" sz="2000"/>
              <a:t>An itemset that contains k items</a:t>
            </a:r>
          </a:p>
          <a:p>
            <a:pPr algn="just" fontAlgn="base">
              <a:spcAft>
                <a:spcPct val="0"/>
              </a:spcAft>
            </a:pPr>
            <a:r>
              <a:rPr lang="en-US" altLang="en-US" sz="2000"/>
              <a:t>A transaction is said to contain an itemset X if X is a subset of the transaction </a:t>
            </a:r>
          </a:p>
          <a:p>
            <a:pPr algn="just" fontAlgn="base">
              <a:spcAft>
                <a:spcPct val="0"/>
              </a:spcAft>
            </a:pPr>
            <a:r>
              <a:rPr lang="en-US" altLang="en-US" sz="2000" b="1"/>
              <a:t>Support count of an itemset (</a:t>
            </a:r>
            <a:r>
              <a:rPr lang="en-US" altLang="en-US" sz="2000" b="1">
                <a:sym typeface="Symbol" panose="05050102010706020507" pitchFamily="18" charset="2"/>
              </a:rPr>
              <a:t>)</a:t>
            </a:r>
          </a:p>
          <a:p>
            <a:pPr lvl="1" algn="just" fontAlgn="base">
              <a:spcAft>
                <a:spcPct val="0"/>
              </a:spcAft>
            </a:pPr>
            <a:r>
              <a:rPr lang="en-US" altLang="en-US" sz="2000"/>
              <a:t>Frequency of occurrence of an itemset</a:t>
            </a:r>
          </a:p>
          <a:p>
            <a:pPr lvl="1" algn="just" fontAlgn="base">
              <a:spcAft>
                <a:spcPct val="0"/>
              </a:spcAft>
            </a:pPr>
            <a:r>
              <a:rPr lang="en-US" altLang="en-US" sz="2000"/>
              <a:t>E.g.   </a:t>
            </a:r>
            <a:r>
              <a:rPr lang="en-US" altLang="en-US" sz="2000">
                <a:sym typeface="Symbol" panose="05050102010706020507" pitchFamily="18" charset="2"/>
              </a:rPr>
              <a:t>({Milk, Bread, Diaper}) = 2 </a:t>
            </a:r>
          </a:p>
          <a:p>
            <a:pPr lvl="1" algn="just" fontAlgn="base">
              <a:spcAft>
                <a:spcPct val="0"/>
              </a:spcAft>
            </a:pPr>
            <a:r>
              <a:rPr lang="en-US" altLang="en-US" sz="2000"/>
              <a:t>E.g.   </a:t>
            </a:r>
            <a:r>
              <a:rPr lang="en-US" altLang="en-US" sz="2000">
                <a:sym typeface="Symbol" panose="05050102010706020507" pitchFamily="18" charset="2"/>
              </a:rPr>
              <a:t>({Milk, Bread}) = 3 </a:t>
            </a:r>
          </a:p>
          <a:p>
            <a:pPr lvl="1" algn="just" fontAlgn="base">
              <a:spcAft>
                <a:spcPct val="0"/>
              </a:spcAft>
            </a:pPr>
            <a:endParaRPr lang="en-US" altLang="en-US" sz="2000"/>
          </a:p>
        </p:txBody>
      </p:sp>
      <p:graphicFrame>
        <p:nvGraphicFramePr>
          <p:cNvPr id="25603" name="Object 45">
            <a:extLst>
              <a:ext uri="{FF2B5EF4-FFF2-40B4-BE49-F238E27FC236}">
                <a16:creationId xmlns:a16="http://schemas.microsoft.com/office/drawing/2014/main" id="{6308F26B-F2CD-433F-AFB1-1FBF9ADBD222}"/>
              </a:ext>
            </a:extLst>
          </p:cNvPr>
          <p:cNvGraphicFramePr>
            <a:graphicFrameLocks noGrp="1" noChangeAspect="1"/>
          </p:cNvGraphicFramePr>
          <p:nvPr>
            <p:ph sz="quarter" idx="10"/>
          </p:nvPr>
        </p:nvGraphicFramePr>
        <p:xfrm>
          <a:off x="5583238" y="1493838"/>
          <a:ext cx="3255962" cy="195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4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Object 4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3238" y="1493838"/>
                        <a:ext cx="3255962" cy="195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Rectangle 2">
            <a:extLst>
              <a:ext uri="{FF2B5EF4-FFF2-40B4-BE49-F238E27FC236}">
                <a16:creationId xmlns:a16="http://schemas.microsoft.com/office/drawing/2014/main" id="{6B295685-63BD-44B1-A307-E659C2D6A39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31800" y="152400"/>
            <a:ext cx="5969000" cy="10668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Definition: Item se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Object 21">
            <a:extLst>
              <a:ext uri="{FF2B5EF4-FFF2-40B4-BE49-F238E27FC236}">
                <a16:creationId xmlns:a16="http://schemas.microsoft.com/office/drawing/2014/main" id="{A88E25F8-0BC3-4074-8C54-E9EBF3242A6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5394325" y="1538288"/>
          <a:ext cx="33528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1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4325" y="1538288"/>
                        <a:ext cx="33528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0" name="Rectangle 2">
            <a:extLst>
              <a:ext uri="{FF2B5EF4-FFF2-40B4-BE49-F238E27FC236}">
                <a16:creationId xmlns:a16="http://schemas.microsoft.com/office/drawing/2014/main" id="{8A346A49-4AF4-4FF3-91C4-62267BDCFE1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153988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Definition: Association Rule</a:t>
            </a:r>
          </a:p>
        </p:txBody>
      </p:sp>
      <p:sp>
        <p:nvSpPr>
          <p:cNvPr id="1210387" name="Rectangle 19">
            <a:extLst>
              <a:ext uri="{FF2B5EF4-FFF2-40B4-BE49-F238E27FC236}">
                <a16:creationId xmlns:a16="http://schemas.microsoft.com/office/drawing/2014/main" id="{87AD1BCA-2851-44A2-8CB4-EF6E2DD2C4E3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304799" y="1066800"/>
            <a:ext cx="5108575" cy="5334000"/>
          </a:xfrm>
          <a:prstGeom prst="rect">
            <a:avLst/>
          </a:prstGeom>
          <a:blipFill>
            <a:blip r:embed="rId5"/>
            <a:stretch>
              <a:fillRect l="-716" t="-571" b="-3314"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AE" dirty="0">
              <a:noFill/>
            </a:endParaRPr>
          </a:p>
        </p:txBody>
      </p:sp>
      <p:pic>
        <p:nvPicPr>
          <p:cNvPr id="26631" name="Picture 2">
            <a:extLst>
              <a:ext uri="{FF2B5EF4-FFF2-40B4-BE49-F238E27FC236}">
                <a16:creationId xmlns:a16="http://schemas.microsoft.com/office/drawing/2014/main" id="{2988BCD4-0BC1-4942-94D8-63A172C814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600" y="3795713"/>
            <a:ext cx="369252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Object 21">
            <a:extLst>
              <a:ext uri="{FF2B5EF4-FFF2-40B4-BE49-F238E27FC236}">
                <a16:creationId xmlns:a16="http://schemas.microsoft.com/office/drawing/2014/main" id="{3DF61012-2AAA-46CE-8A95-5208BFD659C5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47700" y="1517650"/>
          <a:ext cx="33528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14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1517650"/>
                        <a:ext cx="33528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0" name="Rectangle 2">
            <a:extLst>
              <a:ext uri="{FF2B5EF4-FFF2-40B4-BE49-F238E27FC236}">
                <a16:creationId xmlns:a16="http://schemas.microsoft.com/office/drawing/2014/main" id="{627EF155-B6F9-43B7-A733-F6134364A9F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12713"/>
            <a:ext cx="60960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Example: Association Rule</a:t>
            </a:r>
          </a:p>
        </p:txBody>
      </p:sp>
      <p:grpSp>
        <p:nvGrpSpPr>
          <p:cNvPr id="2" name="Group 23">
            <a:extLst>
              <a:ext uri="{FF2B5EF4-FFF2-40B4-BE49-F238E27FC236}">
                <a16:creationId xmlns:a16="http://schemas.microsoft.com/office/drawing/2014/main" id="{46B317F8-0E50-41D6-9366-599AD2D7CBFA}"/>
              </a:ext>
            </a:extLst>
          </p:cNvPr>
          <p:cNvGrpSpPr>
            <a:grpSpLocks/>
          </p:cNvGrpSpPr>
          <p:nvPr/>
        </p:nvGrpSpPr>
        <p:grpSpPr bwMode="auto">
          <a:xfrm>
            <a:off x="820738" y="3567113"/>
            <a:ext cx="4894262" cy="2428875"/>
            <a:chOff x="2964" y="2318"/>
            <a:chExt cx="2624" cy="1578"/>
          </a:xfrm>
        </p:grpSpPr>
        <p:sp>
          <p:nvSpPr>
            <p:cNvPr id="27654" name="Text Box 11">
              <a:extLst>
                <a:ext uri="{FF2B5EF4-FFF2-40B4-BE49-F238E27FC236}">
                  <a16:creationId xmlns:a16="http://schemas.microsoft.com/office/drawing/2014/main" id="{214733E3-B289-45D0-8AE1-AEA36ED51A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4" y="2318"/>
              <a:ext cx="74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  <a:latin typeface="Times New Roman" panose="02020603050405020304" pitchFamily="18" charset="0"/>
                </a:rPr>
                <a:t>Example:</a:t>
              </a:r>
              <a:endParaRPr lang="en-US" altLang="en-US" sz="28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7655" name="Object 12">
              <a:extLst>
                <a:ext uri="{FF2B5EF4-FFF2-40B4-BE49-F238E27FC236}">
                  <a16:creationId xmlns:a16="http://schemas.microsoft.com/office/drawing/2014/main" id="{60C5DA08-0795-4A02-9A41-1CA04026198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11" y="2545"/>
            <a:ext cx="187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15" name="Equation" r:id="rId5" imgW="1574800" imgH="203200" progId="Equation.3">
                    <p:embed/>
                  </p:oleObj>
                </mc:Choice>
                <mc:Fallback>
                  <p:oleObj name="Equation" r:id="rId5" imgW="1574800" imgH="2032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1" y="2545"/>
                          <a:ext cx="187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6" name="Object 13">
              <a:extLst>
                <a:ext uri="{FF2B5EF4-FFF2-40B4-BE49-F238E27FC236}">
                  <a16:creationId xmlns:a16="http://schemas.microsoft.com/office/drawing/2014/main" id="{18F8A2B3-7F96-43DC-8D28-F7CB3195CB9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16" name="Equation" r:id="rId7" imgW="4318000" imgH="787400" progId="Equation.3">
                    <p:embed/>
                  </p:oleObj>
                </mc:Choice>
                <mc:Fallback>
                  <p:oleObj name="Equation" r:id="rId7" imgW="4318000" imgH="7874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7" name="Object 14">
              <a:extLst>
                <a:ext uri="{FF2B5EF4-FFF2-40B4-BE49-F238E27FC236}">
                  <a16:creationId xmlns:a16="http://schemas.microsoft.com/office/drawing/2014/main" id="{4FF66978-1637-43CB-BE26-A45476AC07A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17" name="Equation" r:id="rId9" imgW="4470400" imgH="787400" progId="Equation.3">
                    <p:embed/>
                  </p:oleObj>
                </mc:Choice>
                <mc:Fallback>
                  <p:oleObj name="Equation" r:id="rId9" imgW="4470400" imgH="7874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7653" name="Picture 9">
            <a:extLst>
              <a:ext uri="{FF2B5EF4-FFF2-40B4-BE49-F238E27FC236}">
                <a16:creationId xmlns:a16="http://schemas.microsoft.com/office/drawing/2014/main" id="{36F8826E-1FAB-4888-A2C2-F39AFEB7C8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7738" y="1447800"/>
            <a:ext cx="369252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875" name="Rectangle 3">
            <a:extLst>
              <a:ext uri="{FF2B5EF4-FFF2-40B4-BE49-F238E27FC236}">
                <a16:creationId xmlns:a16="http://schemas.microsoft.com/office/drawing/2014/main" id="{79B56E15-1703-400A-964A-0AB348C6B2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b="1"/>
              <a:t>Frequent Itemset</a:t>
            </a:r>
          </a:p>
          <a:p>
            <a:pPr lvl="1" fontAlgn="base">
              <a:spcAft>
                <a:spcPct val="0"/>
              </a:spcAft>
            </a:pPr>
            <a:r>
              <a:rPr lang="en-US" altLang="en-US"/>
              <a:t>An itemset whose support is greater than or equal to a </a:t>
            </a:r>
            <a:r>
              <a:rPr lang="en-US" altLang="en-US" i="1"/>
              <a:t>minsup</a:t>
            </a:r>
            <a:r>
              <a:rPr lang="en-US" altLang="en-US"/>
              <a:t> threshold</a:t>
            </a:r>
          </a:p>
        </p:txBody>
      </p:sp>
      <p:sp>
        <p:nvSpPr>
          <p:cNvPr id="6146" name="Rectangle 2">
            <a:extLst>
              <a:ext uri="{FF2B5EF4-FFF2-40B4-BE49-F238E27FC236}">
                <a16:creationId xmlns:a16="http://schemas.microsoft.com/office/drawing/2014/main" id="{F9E39D6A-9513-40EF-B4F9-4BA5DB132F3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31800" y="304800"/>
            <a:ext cx="8280400" cy="9144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Definition: Frequent Itemse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365</TotalTime>
  <Words>2122</Words>
  <Application>Microsoft Office PowerPoint</Application>
  <PresentationFormat>On-screen Show (4:3)</PresentationFormat>
  <Paragraphs>297</Paragraphs>
  <Slides>50</Slides>
  <Notes>0</Notes>
  <HiddenSlides>5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0</vt:i4>
      </vt:variant>
    </vt:vector>
  </HeadingPairs>
  <TitlesOfParts>
    <vt:vector size="62" baseType="lpstr">
      <vt:lpstr>Arial</vt:lpstr>
      <vt:lpstr>Calibri</vt:lpstr>
      <vt:lpstr>Monotype Sorts</vt:lpstr>
      <vt:lpstr>Symbol</vt:lpstr>
      <vt:lpstr>Tahoma</vt:lpstr>
      <vt:lpstr>Times New Roman</vt:lpstr>
      <vt:lpstr>Wingdings</vt:lpstr>
      <vt:lpstr>Office Theme</vt:lpstr>
      <vt:lpstr>Document</vt:lpstr>
      <vt:lpstr>Equation</vt:lpstr>
      <vt:lpstr>VISIO</vt:lpstr>
      <vt:lpstr>Visio</vt:lpstr>
      <vt:lpstr>Data Mining Topic: Association Analysis</vt:lpstr>
      <vt:lpstr>PowerPoint Presentation</vt:lpstr>
      <vt:lpstr>Introduction</vt:lpstr>
      <vt:lpstr>Introduction</vt:lpstr>
      <vt:lpstr>Association Rule Mining</vt:lpstr>
      <vt:lpstr>Definition: Item set</vt:lpstr>
      <vt:lpstr>Definition: Association Rule</vt:lpstr>
      <vt:lpstr>Example: Association Rule</vt:lpstr>
      <vt:lpstr>Definition: Frequent Itemset</vt:lpstr>
      <vt:lpstr>Association Rule Mining Task</vt:lpstr>
      <vt:lpstr>Computational complexity of brute force method</vt:lpstr>
      <vt:lpstr>Mining Association Rules</vt:lpstr>
      <vt:lpstr>Mining Association Rules</vt:lpstr>
      <vt:lpstr>Frequent Itemset Generation</vt:lpstr>
      <vt:lpstr>Frequent Itemset Generation</vt:lpstr>
      <vt:lpstr>Frequent Itemset Generation Strategies</vt:lpstr>
      <vt:lpstr>Reducing Number of Candidates</vt:lpstr>
      <vt:lpstr>Illustrating Apriori Principle</vt:lpstr>
      <vt:lpstr>Illustrating Apriori Principle</vt:lpstr>
      <vt:lpstr>Reducing Number of Candidates</vt:lpstr>
      <vt:lpstr>Reducing Number of Candidates</vt:lpstr>
      <vt:lpstr>Frequent itemset generation - Apriori Algorithm</vt:lpstr>
      <vt:lpstr>Frequent itemset generation - Apriori Algorithm</vt:lpstr>
      <vt:lpstr>Frequent itemset generation - Apriori Algorithm</vt:lpstr>
      <vt:lpstr>Frequent itemset generation - Apriori Algorithm</vt:lpstr>
      <vt:lpstr>Frequent itemset generation -Apriori Algorithm</vt:lpstr>
      <vt:lpstr>Frequent itemset generation - Apriori Algorithm</vt:lpstr>
      <vt:lpstr>Frequent itemset generation - Apriori Algorithm</vt:lpstr>
      <vt:lpstr>Frequent itemset generation - Apriori Algorithm</vt:lpstr>
      <vt:lpstr>PowerPoint Presentation</vt:lpstr>
      <vt:lpstr>Apriori Algorithm</vt:lpstr>
      <vt:lpstr>PowerPoint Presentation</vt:lpstr>
      <vt:lpstr>Candidate Generation: Brute-Force Method</vt:lpstr>
      <vt:lpstr>Candidate Generation: Fk-1 x Fk-1 Method used by apriori-gen()</vt:lpstr>
      <vt:lpstr>PowerPoint Presentation</vt:lpstr>
      <vt:lpstr>Candidate Generation: Fk-1 x Fk-1 Method</vt:lpstr>
      <vt:lpstr>Apriori Algorithm with Fk-1 x Fk-1 Candidate Generation method </vt:lpstr>
      <vt:lpstr>PowerPoint Presentation</vt:lpstr>
      <vt:lpstr>PowerPoint Presentation</vt:lpstr>
      <vt:lpstr>Rule Generation</vt:lpstr>
      <vt:lpstr>Rule Generation</vt:lpstr>
      <vt:lpstr>Rule Generation</vt:lpstr>
      <vt:lpstr>Rule Generation</vt:lpstr>
      <vt:lpstr>Rule Generation</vt:lpstr>
      <vt:lpstr>Rule Generation</vt:lpstr>
      <vt:lpstr>Rule Generation</vt:lpstr>
      <vt:lpstr>Confidence-Based Pruning</vt:lpstr>
      <vt:lpstr>Rule Generation for Apriori Algorithm</vt:lpstr>
      <vt:lpstr>Rule Gener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dmin</dc:creator>
  <cp:lastModifiedBy>Angel Jothi</cp:lastModifiedBy>
  <cp:revision>691</cp:revision>
  <dcterms:created xsi:type="dcterms:W3CDTF">2011-09-14T09:42:05Z</dcterms:created>
  <dcterms:modified xsi:type="dcterms:W3CDTF">2023-11-27T07:38:26Z</dcterms:modified>
</cp:coreProperties>
</file>